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8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6.xml" ContentType="application/vnd.openxmlformats-officedocument.presentationml.slide+xml"/>
  <Override PartName="/ppt/slides/slide5.xml" ContentType="application/vnd.openxmlformats-officedocument.presentationml.slide+xml"/>
  <Override PartName="/ppt/slides/slide7.xml" ContentType="application/vnd.openxmlformats-officedocument.presentationml.slide+xml"/>
  <Override PartName="/ppt/notesSlides/notesSlide1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Layouts/slideLayout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theme/theme4.xml" ContentType="application/vnd.openxmlformats-officedocument.theme+xml"/>
  <Override PartName="/ppt/theme/theme3.xml" ContentType="application/vnd.openxmlformats-officedocument.theme+xml"/>
  <Override PartName="/ppt/theme/theme2.xml" ContentType="application/vnd.openxmlformats-officedocument.theme+xml"/>
  <Override PartName="/ppt/theme/theme1.xml" ContentType="application/vnd.openxmlformats-officedocument.theme+xml"/>
  <Override PartName="/ppt/media/image4.jpg" ContentType="image/png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app.xml" ContentType="application/vnd.openxmlformats-officedocument.extended-properties+xml"/>
  <Override PartName="/docProps/core.xml" ContentType="application/vnd.openxmlformats-package.core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725" r:id="rId2"/>
  </p:sldMasterIdLst>
  <p:notesMasterIdLst>
    <p:notesMasterId r:id="rId11"/>
  </p:notesMasterIdLst>
  <p:handoutMasterIdLst>
    <p:handoutMasterId r:id="rId12"/>
  </p:handoutMasterIdLst>
  <p:sldIdLst>
    <p:sldId id="279" r:id="rId3"/>
    <p:sldId id="617" r:id="rId4"/>
    <p:sldId id="621" r:id="rId5"/>
    <p:sldId id="619" r:id="rId6"/>
    <p:sldId id="618" r:id="rId7"/>
    <p:sldId id="620" r:id="rId8"/>
    <p:sldId id="622" r:id="rId9"/>
    <p:sldId id="623" r:id="rId10"/>
  </p:sldIdLst>
  <p:sldSz cx="12192000" cy="6858000"/>
  <p:notesSz cx="6858000" cy="9144000"/>
  <p:defaultTextStyle>
    <a:defPPr>
      <a:defRPr lang="nl-NL"/>
    </a:defPPr>
    <a:lvl1pPr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-128"/>
        <a:cs typeface="+mn-cs"/>
      </a:defRPr>
    </a:lvl1pPr>
    <a:lvl2pPr marL="455613" indent="1588"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-128"/>
        <a:cs typeface="+mn-cs"/>
      </a:defRPr>
    </a:lvl2pPr>
    <a:lvl3pPr marL="912813" indent="1588"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-128"/>
        <a:cs typeface="+mn-cs"/>
      </a:defRPr>
    </a:lvl3pPr>
    <a:lvl4pPr marL="1370013" indent="1588"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-128"/>
        <a:cs typeface="+mn-cs"/>
      </a:defRPr>
    </a:lvl4pPr>
    <a:lvl5pPr marL="1827213" indent="1588" algn="l" defTabSz="9128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Calibri" charset="0"/>
        <a:ea typeface="ＭＳ Ｐゴシック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alibri" charset="0"/>
        <a:ea typeface="ＭＳ Ｐゴシック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alibri" charset="0"/>
        <a:ea typeface="ＭＳ Ｐゴシック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alibri" charset="0"/>
        <a:ea typeface="ＭＳ Ｐゴシック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alibri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2" orient="horz" pos="2160" userDrawn="1">
          <p15:clr>
            <a:srgbClr val="A4A3A4"/>
          </p15:clr>
        </p15:guide>
        <p15:guide id="3" pos="7219">
          <p15:clr>
            <a:srgbClr val="A4A3A4"/>
          </p15:clr>
        </p15:guide>
        <p15:guide id="6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2C64"/>
    <a:srgbClr val="C20016"/>
    <a:srgbClr val="F07E23"/>
    <a:srgbClr val="F0AB00"/>
    <a:srgbClr val="008542"/>
    <a:srgbClr val="00A9F3"/>
    <a:srgbClr val="33AADC"/>
    <a:srgbClr val="002F5F"/>
    <a:srgbClr val="3DB7E4"/>
    <a:srgbClr val="8EBA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309" autoAdjust="0"/>
    <p:restoredTop sz="86439"/>
  </p:normalViewPr>
  <p:slideViewPr>
    <p:cSldViewPr snapToGrid="0" snapToObjects="1" showGuides="1">
      <p:cViewPr varScale="1">
        <p:scale>
          <a:sx n="73" d="100"/>
          <a:sy n="73" d="100"/>
        </p:scale>
        <p:origin x="606" y="72"/>
      </p:cViewPr>
      <p:guideLst>
        <p:guide orient="horz" pos="2160"/>
        <p:guide pos="7219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 snapToObjects="1" showGuides="1">
      <p:cViewPr varScale="1">
        <p:scale>
          <a:sx n="78" d="100"/>
          <a:sy n="78" d="100"/>
        </p:scale>
        <p:origin x="3376" y="1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18" Type="http://schemas.openxmlformats.org/officeDocument/2006/relationships/customXml" Target="../customXml/item2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handoutMaster" Target="handoutMasters/handoutMaster1.xml"/><Relationship Id="rId17" Type="http://schemas.openxmlformats.org/officeDocument/2006/relationships/customXml" Target="../customXml/item1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dirty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C3D4CAB9-543B-124D-AC85-B38EEA6DAD72}" type="datetimeFigureOut">
              <a:rPr lang="nl-NL" altLang="en-US"/>
              <a:pPr/>
              <a:t>14-10-2020</a:t>
            </a:fld>
            <a:endParaRPr lang="nl-NL" altLang="en-US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dirty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E10CD581-2C6F-F24C-A6EA-AEF3E4905845}" type="slidenum">
              <a:rPr lang="nl-NL" altLang="en-US"/>
              <a:pPr/>
              <a:t>‹nr.›</a:t>
            </a:fld>
            <a:endParaRPr lang="nl-NL" altLang="en-US"/>
          </a:p>
        </p:txBody>
      </p:sp>
    </p:spTree>
    <p:extLst>
      <p:ext uri="{BB962C8B-B14F-4D97-AF65-F5344CB8AC3E}">
        <p14:creationId xmlns:p14="http://schemas.microsoft.com/office/powerpoint/2010/main" val="265312270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dirty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D520C45E-4B48-084A-A24B-FDF519F7717D}" type="datetimeFigureOut">
              <a:rPr lang="nl-NL" altLang="en-US"/>
              <a:pPr/>
              <a:t>14-10-2020</a:t>
            </a:fld>
            <a:endParaRPr lang="nl-NL" altLang="en-US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nl-NL" noProof="0" dirty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NL" noProof="0" dirty="0"/>
              <a:t>Klik om de tekststijl van het model te bewerken</a:t>
            </a:r>
          </a:p>
          <a:p>
            <a:pPr lvl="1"/>
            <a:r>
              <a:rPr lang="nl-NL" noProof="0" dirty="0"/>
              <a:t>Tweede niveau</a:t>
            </a:r>
          </a:p>
          <a:p>
            <a:pPr lvl="2"/>
            <a:r>
              <a:rPr lang="nl-NL" noProof="0" dirty="0"/>
              <a:t>Derde niveau</a:t>
            </a:r>
          </a:p>
          <a:p>
            <a:pPr lvl="3"/>
            <a:r>
              <a:rPr lang="nl-NL" noProof="0" dirty="0"/>
              <a:t>Vierde niveau</a:t>
            </a:r>
          </a:p>
          <a:p>
            <a:pPr lvl="4"/>
            <a:r>
              <a:rPr lang="nl-NL" noProof="0" dirty="0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dirty="0"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3399720B-A57D-9C40-A75B-79A2C5AF5111}" type="slidenum">
              <a:rPr lang="nl-NL" altLang="en-US"/>
              <a:pPr/>
              <a:t>‹nr.›</a:t>
            </a:fld>
            <a:endParaRPr lang="nl-NL" altLang="en-US"/>
          </a:p>
        </p:txBody>
      </p:sp>
    </p:spTree>
    <p:extLst>
      <p:ext uri="{BB962C8B-B14F-4D97-AF65-F5344CB8AC3E}">
        <p14:creationId xmlns:p14="http://schemas.microsoft.com/office/powerpoint/2010/main" val="427651866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charset="-128"/>
        <a:cs typeface="+mn-cs"/>
      </a:defRPr>
    </a:lvl1pPr>
    <a:lvl2pPr marL="4556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charset="-128"/>
        <a:cs typeface="+mn-cs"/>
      </a:defRPr>
    </a:lvl2pPr>
    <a:lvl3pPr marL="9128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charset="-128"/>
        <a:cs typeface="+mn-cs"/>
      </a:defRPr>
    </a:lvl3pPr>
    <a:lvl4pPr marL="13700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charset="-128"/>
        <a:cs typeface="+mn-cs"/>
      </a:defRPr>
    </a:lvl4pPr>
    <a:lvl5pPr marL="1827213" algn="l" defTabSz="9128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ＭＳ Ｐゴシック" charset="-128"/>
        <a:cs typeface="+mn-cs"/>
      </a:defRPr>
    </a:lvl5pPr>
    <a:lvl6pPr marL="2285795" algn="l" defTabSz="91431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953" algn="l" defTabSz="91431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113" algn="l" defTabSz="91431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271" algn="l" defTabSz="91431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Tijdelijke aanduiding voor notiti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Tijdelijke aanduiding voor dianumm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99720B-A57D-9C40-A75B-79A2C5AF5111}" type="slidenum">
              <a:rPr lang="nl-NL" altLang="en-US" smtClean="0"/>
              <a:pPr/>
              <a:t>1</a:t>
            </a:fld>
            <a:endParaRPr lang="nl-NL" altLang="en-US"/>
          </a:p>
        </p:txBody>
      </p:sp>
    </p:spTree>
    <p:extLst>
      <p:ext uri="{BB962C8B-B14F-4D97-AF65-F5344CB8AC3E}">
        <p14:creationId xmlns:p14="http://schemas.microsoft.com/office/powerpoint/2010/main" val="16950288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kstdia: titel met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80000" y="1080000"/>
            <a:ext cx="10033200" cy="720000"/>
          </a:xfrm>
        </p:spPr>
        <p:txBody>
          <a:bodyPr>
            <a:noAutofit/>
          </a:bodyPr>
          <a:lstStyle>
            <a:lvl1pPr>
              <a:defRPr sz="3200">
                <a:solidFill>
                  <a:srgbClr val="00A9F3"/>
                </a:solidFill>
              </a:defRPr>
            </a:lvl1pPr>
          </a:lstStyle>
          <a:p>
            <a:r>
              <a:rPr lang="nl-NL"/>
              <a:t>Klik om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>
            <a:lvl1pPr marL="268288" indent="-268288">
              <a:buClr>
                <a:srgbClr val="00A9F3"/>
              </a:buClr>
              <a:defRPr/>
            </a:lvl1pPr>
            <a:lvl2pPr>
              <a:buClr>
                <a:srgbClr val="00A9F3"/>
              </a:buClr>
              <a:defRPr/>
            </a:lvl2pPr>
            <a:lvl3pPr>
              <a:buClr>
                <a:srgbClr val="00A9F3"/>
              </a:buClr>
              <a:defRPr/>
            </a:lvl3pPr>
            <a:lvl4pPr>
              <a:buClr>
                <a:srgbClr val="00A9F3"/>
              </a:buClr>
              <a:defRPr/>
            </a:lvl4pPr>
            <a:lvl5pPr>
              <a:buClr>
                <a:srgbClr val="00A9F3"/>
              </a:buClr>
              <a:defRPr/>
            </a:lvl5pPr>
          </a:lstStyle>
          <a:p>
            <a:pPr lvl="0"/>
            <a:r>
              <a:rPr lang="nl-NL"/>
              <a:t>Tekststijl van het model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09035463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ekstdia: titel met tekst 2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80000" y="1080000"/>
            <a:ext cx="10033200" cy="720000"/>
          </a:xfrm>
        </p:spPr>
        <p:txBody>
          <a:bodyPr>
            <a:noAutofit/>
          </a:bodyPr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80000" y="1800000"/>
            <a:ext cx="4860000" cy="4500000"/>
          </a:xfrm>
        </p:spPr>
        <p:txBody>
          <a:bodyPr>
            <a:noAutofit/>
          </a:bodyPr>
          <a:lstStyle>
            <a:lvl1pPr>
              <a:buClr>
                <a:srgbClr val="00A9F3"/>
              </a:buClr>
              <a:defRPr/>
            </a:lvl1pPr>
            <a:lvl2pPr>
              <a:buClr>
                <a:srgbClr val="00A9F3"/>
              </a:buClr>
              <a:defRPr/>
            </a:lvl2pPr>
            <a:lvl3pPr>
              <a:buClr>
                <a:srgbClr val="00A9F3"/>
              </a:buClr>
              <a:defRPr/>
            </a:lvl3pPr>
            <a:lvl4pPr>
              <a:buClr>
                <a:srgbClr val="00A9F3"/>
              </a:buClr>
              <a:defRPr/>
            </a:lvl4pPr>
            <a:lvl5pPr>
              <a:buClr>
                <a:srgbClr val="00A9F3"/>
              </a:buClr>
              <a:defRPr/>
            </a:lvl5pPr>
          </a:lstStyle>
          <a:p>
            <a:pPr lvl="0"/>
            <a:r>
              <a:rPr lang="nl-NL"/>
              <a:t>Tekststijl van het model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  <p:sp>
        <p:nvSpPr>
          <p:cNvPr id="8" name="Tijdelijke aanduiding voor inhoud 2"/>
          <p:cNvSpPr>
            <a:spLocks noGrp="1"/>
          </p:cNvSpPr>
          <p:nvPr>
            <p:ph idx="10"/>
          </p:nvPr>
        </p:nvSpPr>
        <p:spPr>
          <a:xfrm>
            <a:off x="6252000" y="1800000"/>
            <a:ext cx="4860000" cy="4500000"/>
          </a:xfrm>
        </p:spPr>
        <p:txBody>
          <a:bodyPr>
            <a:noAutofit/>
          </a:bodyPr>
          <a:lstStyle>
            <a:lvl1pPr>
              <a:buClr>
                <a:srgbClr val="00A9F3"/>
              </a:buClr>
              <a:defRPr/>
            </a:lvl1pPr>
            <a:lvl2pPr>
              <a:buClr>
                <a:srgbClr val="00A9F3"/>
              </a:buClr>
              <a:defRPr/>
            </a:lvl2pPr>
            <a:lvl3pPr>
              <a:buClr>
                <a:srgbClr val="00A9F3"/>
              </a:buClr>
              <a:defRPr/>
            </a:lvl3pPr>
            <a:lvl4pPr>
              <a:buClr>
                <a:srgbClr val="00A9F3"/>
              </a:buClr>
              <a:defRPr/>
            </a:lvl4pPr>
            <a:lvl5pPr>
              <a:buClr>
                <a:srgbClr val="00A9F3"/>
              </a:buClr>
              <a:defRPr/>
            </a:lvl5pPr>
          </a:lstStyle>
          <a:p>
            <a:pPr lvl="0"/>
            <a:r>
              <a:rPr lang="nl-NL"/>
              <a:t>Tekststijl van het model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9054195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kstdia: titel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080000" y="1080000"/>
            <a:ext cx="10033200" cy="720000"/>
          </a:xfrm>
        </p:spPr>
        <p:txBody>
          <a:bodyPr>
            <a:noAutofit/>
          </a:bodyPr>
          <a:lstStyle>
            <a:lvl1pPr>
              <a:defRPr sz="3200"/>
            </a:lvl1pPr>
          </a:lstStyle>
          <a:p>
            <a:r>
              <a:rPr lang="nl-NL"/>
              <a:t>Klik om stijl te bewerken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1109554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kstdia: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80000" y="1080000"/>
            <a:ext cx="10033200" cy="5220000"/>
          </a:xfrm>
        </p:spPr>
        <p:txBody>
          <a:bodyPr>
            <a:noAutofit/>
          </a:bodyPr>
          <a:lstStyle>
            <a:lvl1pPr>
              <a:buClr>
                <a:srgbClr val="00A9F3"/>
              </a:buClr>
              <a:defRPr/>
            </a:lvl1pPr>
            <a:lvl2pPr>
              <a:buClr>
                <a:srgbClr val="00A9F3"/>
              </a:buClr>
              <a:defRPr/>
            </a:lvl2pPr>
            <a:lvl3pPr>
              <a:buClr>
                <a:srgbClr val="00A9F3"/>
              </a:buClr>
              <a:defRPr/>
            </a:lvl3pPr>
            <a:lvl4pPr>
              <a:buClr>
                <a:srgbClr val="00A9F3"/>
              </a:buClr>
              <a:defRPr/>
            </a:lvl4pPr>
            <a:lvl5pPr>
              <a:buClr>
                <a:srgbClr val="00A9F3"/>
              </a:buClr>
              <a:defRPr/>
            </a:lvl5pPr>
          </a:lstStyle>
          <a:p>
            <a:pPr lvl="0"/>
            <a:r>
              <a:rPr lang="nl-NL"/>
              <a:t>Tekststijl van het model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0604299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kstdia: be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25905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ekstdia: aflopend be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hoek 7"/>
          <p:cNvSpPr/>
          <p:nvPr userDrawn="1"/>
        </p:nvSpPr>
        <p:spPr>
          <a:xfrm>
            <a:off x="1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grpSp>
        <p:nvGrpSpPr>
          <p:cNvPr id="9" name="Groep 1"/>
          <p:cNvGrpSpPr/>
          <p:nvPr userDrawn="1"/>
        </p:nvGrpSpPr>
        <p:grpSpPr>
          <a:xfrm>
            <a:off x="-7374" y="6415994"/>
            <a:ext cx="4949825" cy="449261"/>
            <a:chOff x="0" y="6408737"/>
            <a:chExt cx="4949825" cy="449261"/>
          </a:xfrm>
          <a:solidFill>
            <a:schemeClr val="bg2"/>
          </a:solidFill>
        </p:grpSpPr>
        <p:sp>
          <p:nvSpPr>
            <p:cNvPr id="10" name="Freeform 5"/>
            <p:cNvSpPr>
              <a:spLocks noChangeAspect="1"/>
            </p:cNvSpPr>
            <p:nvPr/>
          </p:nvSpPr>
          <p:spPr bwMode="auto">
            <a:xfrm>
              <a:off x="0" y="6408737"/>
              <a:ext cx="2692044" cy="449261"/>
            </a:xfrm>
            <a:custGeom>
              <a:avLst/>
              <a:gdLst>
                <a:gd name="T0" fmla="*/ 9702800 w 12672"/>
                <a:gd name="T1" fmla="*/ 1619250 h 2116"/>
                <a:gd name="T2" fmla="*/ 0 w 12672"/>
                <a:gd name="T3" fmla="*/ 1619250 h 2116"/>
                <a:gd name="T4" fmla="*/ 0 w 12672"/>
                <a:gd name="T5" fmla="*/ 0 h 2116"/>
                <a:gd name="T6" fmla="*/ 8082604 w 12672"/>
                <a:gd name="T7" fmla="*/ 0 h 2116"/>
                <a:gd name="T8" fmla="*/ 8166064 w 12672"/>
                <a:gd name="T9" fmla="*/ 2296 h 2116"/>
                <a:gd name="T10" fmla="*/ 8248758 w 12672"/>
                <a:gd name="T11" fmla="*/ 8418 h 2116"/>
                <a:gd name="T12" fmla="*/ 8329155 w 12672"/>
                <a:gd name="T13" fmla="*/ 19131 h 2116"/>
                <a:gd name="T14" fmla="*/ 8409553 w 12672"/>
                <a:gd name="T15" fmla="*/ 33671 h 2116"/>
                <a:gd name="T16" fmla="*/ 8487653 w 12672"/>
                <a:gd name="T17" fmla="*/ 51271 h 2116"/>
                <a:gd name="T18" fmla="*/ 8564222 w 12672"/>
                <a:gd name="T19" fmla="*/ 72698 h 2116"/>
                <a:gd name="T20" fmla="*/ 8640025 w 12672"/>
                <a:gd name="T21" fmla="*/ 98716 h 2116"/>
                <a:gd name="T22" fmla="*/ 8712765 w 12672"/>
                <a:gd name="T23" fmla="*/ 127030 h 2116"/>
                <a:gd name="T24" fmla="*/ 8785506 w 12672"/>
                <a:gd name="T25" fmla="*/ 159170 h 2116"/>
                <a:gd name="T26" fmla="*/ 8854418 w 12672"/>
                <a:gd name="T27" fmla="*/ 195136 h 2116"/>
                <a:gd name="T28" fmla="*/ 8922564 w 12672"/>
                <a:gd name="T29" fmla="*/ 234929 h 2116"/>
                <a:gd name="T30" fmla="*/ 8988413 w 12672"/>
                <a:gd name="T31" fmla="*/ 276252 h 2116"/>
                <a:gd name="T32" fmla="*/ 9052731 w 12672"/>
                <a:gd name="T33" fmla="*/ 321401 h 2116"/>
                <a:gd name="T34" fmla="*/ 9113220 w 12672"/>
                <a:gd name="T35" fmla="*/ 370377 h 2116"/>
                <a:gd name="T36" fmla="*/ 9172944 w 12672"/>
                <a:gd name="T37" fmla="*/ 420117 h 2116"/>
                <a:gd name="T38" fmla="*/ 9228839 w 12672"/>
                <a:gd name="T39" fmla="*/ 473684 h 2116"/>
                <a:gd name="T40" fmla="*/ 9282437 w 12672"/>
                <a:gd name="T41" fmla="*/ 531077 h 2116"/>
                <a:gd name="T42" fmla="*/ 9333738 w 12672"/>
                <a:gd name="T43" fmla="*/ 589236 h 2116"/>
                <a:gd name="T44" fmla="*/ 9381211 w 12672"/>
                <a:gd name="T45" fmla="*/ 650455 h 2116"/>
                <a:gd name="T46" fmla="*/ 9426387 w 12672"/>
                <a:gd name="T47" fmla="*/ 714735 h 2116"/>
                <a:gd name="T48" fmla="*/ 9468499 w 12672"/>
                <a:gd name="T49" fmla="*/ 779781 h 2116"/>
                <a:gd name="T50" fmla="*/ 9507550 w 12672"/>
                <a:gd name="T51" fmla="*/ 847887 h 2116"/>
                <a:gd name="T52" fmla="*/ 9543537 w 12672"/>
                <a:gd name="T53" fmla="*/ 918289 h 2116"/>
                <a:gd name="T54" fmla="*/ 9575696 w 12672"/>
                <a:gd name="T55" fmla="*/ 989457 h 2116"/>
                <a:gd name="T56" fmla="*/ 9604792 w 12672"/>
                <a:gd name="T57" fmla="*/ 1062920 h 2116"/>
                <a:gd name="T58" fmla="*/ 9630060 w 12672"/>
                <a:gd name="T59" fmla="*/ 1137913 h 2116"/>
                <a:gd name="T60" fmla="*/ 9651499 w 12672"/>
                <a:gd name="T61" fmla="*/ 1214438 h 2116"/>
                <a:gd name="T62" fmla="*/ 9670641 w 12672"/>
                <a:gd name="T63" fmla="*/ 1293257 h 2116"/>
                <a:gd name="T64" fmla="*/ 9685189 w 12672"/>
                <a:gd name="T65" fmla="*/ 1372842 h 2116"/>
                <a:gd name="T66" fmla="*/ 9694377 w 12672"/>
                <a:gd name="T67" fmla="*/ 1453958 h 2116"/>
                <a:gd name="T68" fmla="*/ 9700503 w 12672"/>
                <a:gd name="T69" fmla="*/ 1535839 h 2116"/>
                <a:gd name="T70" fmla="*/ 9702800 w 12672"/>
                <a:gd name="T71" fmla="*/ 1619250 h 21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672" h="2116">
                  <a:moveTo>
                    <a:pt x="12672" y="2116"/>
                  </a:moveTo>
                  <a:lnTo>
                    <a:pt x="12672" y="2116"/>
                  </a:lnTo>
                  <a:lnTo>
                    <a:pt x="0" y="2116"/>
                  </a:lnTo>
                  <a:lnTo>
                    <a:pt x="0" y="0"/>
                  </a:lnTo>
                  <a:lnTo>
                    <a:pt x="10556" y="0"/>
                  </a:lnTo>
                  <a:lnTo>
                    <a:pt x="10611" y="0"/>
                  </a:lnTo>
                  <a:lnTo>
                    <a:pt x="10665" y="3"/>
                  </a:lnTo>
                  <a:lnTo>
                    <a:pt x="10720" y="6"/>
                  </a:lnTo>
                  <a:lnTo>
                    <a:pt x="10773" y="11"/>
                  </a:lnTo>
                  <a:lnTo>
                    <a:pt x="10825" y="17"/>
                  </a:lnTo>
                  <a:lnTo>
                    <a:pt x="10878" y="25"/>
                  </a:lnTo>
                  <a:lnTo>
                    <a:pt x="10931" y="33"/>
                  </a:lnTo>
                  <a:lnTo>
                    <a:pt x="10983" y="44"/>
                  </a:lnTo>
                  <a:lnTo>
                    <a:pt x="11034" y="54"/>
                  </a:lnTo>
                  <a:lnTo>
                    <a:pt x="11085" y="67"/>
                  </a:lnTo>
                  <a:lnTo>
                    <a:pt x="11135" y="81"/>
                  </a:lnTo>
                  <a:lnTo>
                    <a:pt x="11185" y="95"/>
                  </a:lnTo>
                  <a:lnTo>
                    <a:pt x="11235" y="110"/>
                  </a:lnTo>
                  <a:lnTo>
                    <a:pt x="11284" y="129"/>
                  </a:lnTo>
                  <a:lnTo>
                    <a:pt x="11333" y="146"/>
                  </a:lnTo>
                  <a:lnTo>
                    <a:pt x="11379" y="166"/>
                  </a:lnTo>
                  <a:lnTo>
                    <a:pt x="11428" y="187"/>
                  </a:lnTo>
                  <a:lnTo>
                    <a:pt x="11474" y="208"/>
                  </a:lnTo>
                  <a:lnTo>
                    <a:pt x="11519" y="232"/>
                  </a:lnTo>
                  <a:lnTo>
                    <a:pt x="11564" y="255"/>
                  </a:lnTo>
                  <a:lnTo>
                    <a:pt x="11610" y="280"/>
                  </a:lnTo>
                  <a:lnTo>
                    <a:pt x="11653" y="307"/>
                  </a:lnTo>
                  <a:lnTo>
                    <a:pt x="11697" y="333"/>
                  </a:lnTo>
                  <a:lnTo>
                    <a:pt x="11739" y="361"/>
                  </a:lnTo>
                  <a:lnTo>
                    <a:pt x="11781" y="391"/>
                  </a:lnTo>
                  <a:lnTo>
                    <a:pt x="11823" y="420"/>
                  </a:lnTo>
                  <a:lnTo>
                    <a:pt x="11863" y="451"/>
                  </a:lnTo>
                  <a:lnTo>
                    <a:pt x="11902" y="484"/>
                  </a:lnTo>
                  <a:lnTo>
                    <a:pt x="11941" y="517"/>
                  </a:lnTo>
                  <a:lnTo>
                    <a:pt x="11980" y="549"/>
                  </a:lnTo>
                  <a:lnTo>
                    <a:pt x="12016" y="585"/>
                  </a:lnTo>
                  <a:lnTo>
                    <a:pt x="12053" y="619"/>
                  </a:lnTo>
                  <a:lnTo>
                    <a:pt x="12089" y="657"/>
                  </a:lnTo>
                  <a:lnTo>
                    <a:pt x="12123" y="694"/>
                  </a:lnTo>
                  <a:lnTo>
                    <a:pt x="12157" y="731"/>
                  </a:lnTo>
                  <a:lnTo>
                    <a:pt x="12190" y="770"/>
                  </a:lnTo>
                  <a:lnTo>
                    <a:pt x="12221" y="809"/>
                  </a:lnTo>
                  <a:lnTo>
                    <a:pt x="12252" y="850"/>
                  </a:lnTo>
                  <a:lnTo>
                    <a:pt x="12282" y="892"/>
                  </a:lnTo>
                  <a:lnTo>
                    <a:pt x="12311" y="934"/>
                  </a:lnTo>
                  <a:lnTo>
                    <a:pt x="12339" y="976"/>
                  </a:lnTo>
                  <a:lnTo>
                    <a:pt x="12366" y="1019"/>
                  </a:lnTo>
                  <a:lnTo>
                    <a:pt x="12392" y="1063"/>
                  </a:lnTo>
                  <a:lnTo>
                    <a:pt x="12417" y="1108"/>
                  </a:lnTo>
                  <a:lnTo>
                    <a:pt x="12440" y="1153"/>
                  </a:lnTo>
                  <a:lnTo>
                    <a:pt x="12464" y="1200"/>
                  </a:lnTo>
                  <a:lnTo>
                    <a:pt x="12485" y="1245"/>
                  </a:lnTo>
                  <a:lnTo>
                    <a:pt x="12506" y="1293"/>
                  </a:lnTo>
                  <a:lnTo>
                    <a:pt x="12526" y="1341"/>
                  </a:lnTo>
                  <a:lnTo>
                    <a:pt x="12544" y="1389"/>
                  </a:lnTo>
                  <a:lnTo>
                    <a:pt x="12562" y="1438"/>
                  </a:lnTo>
                  <a:lnTo>
                    <a:pt x="12577" y="1487"/>
                  </a:lnTo>
                  <a:lnTo>
                    <a:pt x="12593" y="1537"/>
                  </a:lnTo>
                  <a:lnTo>
                    <a:pt x="12605" y="1587"/>
                  </a:lnTo>
                  <a:lnTo>
                    <a:pt x="12618" y="1638"/>
                  </a:lnTo>
                  <a:lnTo>
                    <a:pt x="12630" y="1690"/>
                  </a:lnTo>
                  <a:lnTo>
                    <a:pt x="12639" y="1741"/>
                  </a:lnTo>
                  <a:lnTo>
                    <a:pt x="12649" y="1794"/>
                  </a:lnTo>
                  <a:lnTo>
                    <a:pt x="12655" y="1847"/>
                  </a:lnTo>
                  <a:lnTo>
                    <a:pt x="12661" y="1900"/>
                  </a:lnTo>
                  <a:lnTo>
                    <a:pt x="12666" y="1954"/>
                  </a:lnTo>
                  <a:lnTo>
                    <a:pt x="12669" y="2007"/>
                  </a:lnTo>
                  <a:lnTo>
                    <a:pt x="12672" y="2062"/>
                  </a:lnTo>
                  <a:lnTo>
                    <a:pt x="12672" y="2116"/>
                  </a:lnTo>
                  <a:close/>
                </a:path>
              </a:pathLst>
            </a:custGeom>
            <a:solidFill>
              <a:srgbClr val="F07E23"/>
            </a:solidFill>
            <a:ln>
              <a:noFill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11" name="Freeform 5"/>
            <p:cNvSpPr>
              <a:spLocks noChangeAspect="1"/>
            </p:cNvSpPr>
            <p:nvPr/>
          </p:nvSpPr>
          <p:spPr bwMode="auto">
            <a:xfrm>
              <a:off x="2257781" y="6408737"/>
              <a:ext cx="2692044" cy="449261"/>
            </a:xfrm>
            <a:custGeom>
              <a:avLst/>
              <a:gdLst>
                <a:gd name="T0" fmla="*/ 9702800 w 12672"/>
                <a:gd name="T1" fmla="*/ 1619250 h 2116"/>
                <a:gd name="T2" fmla="*/ 0 w 12672"/>
                <a:gd name="T3" fmla="*/ 1619250 h 2116"/>
                <a:gd name="T4" fmla="*/ 0 w 12672"/>
                <a:gd name="T5" fmla="*/ 0 h 2116"/>
                <a:gd name="T6" fmla="*/ 8082604 w 12672"/>
                <a:gd name="T7" fmla="*/ 0 h 2116"/>
                <a:gd name="T8" fmla="*/ 8166064 w 12672"/>
                <a:gd name="T9" fmla="*/ 2296 h 2116"/>
                <a:gd name="T10" fmla="*/ 8248758 w 12672"/>
                <a:gd name="T11" fmla="*/ 8418 h 2116"/>
                <a:gd name="T12" fmla="*/ 8329155 w 12672"/>
                <a:gd name="T13" fmla="*/ 19131 h 2116"/>
                <a:gd name="T14" fmla="*/ 8409553 w 12672"/>
                <a:gd name="T15" fmla="*/ 33671 h 2116"/>
                <a:gd name="T16" fmla="*/ 8487653 w 12672"/>
                <a:gd name="T17" fmla="*/ 51271 h 2116"/>
                <a:gd name="T18" fmla="*/ 8564222 w 12672"/>
                <a:gd name="T19" fmla="*/ 72698 h 2116"/>
                <a:gd name="T20" fmla="*/ 8640025 w 12672"/>
                <a:gd name="T21" fmla="*/ 98716 h 2116"/>
                <a:gd name="T22" fmla="*/ 8712765 w 12672"/>
                <a:gd name="T23" fmla="*/ 127030 h 2116"/>
                <a:gd name="T24" fmla="*/ 8785506 w 12672"/>
                <a:gd name="T25" fmla="*/ 159170 h 2116"/>
                <a:gd name="T26" fmla="*/ 8854418 w 12672"/>
                <a:gd name="T27" fmla="*/ 195136 h 2116"/>
                <a:gd name="T28" fmla="*/ 8922564 w 12672"/>
                <a:gd name="T29" fmla="*/ 234929 h 2116"/>
                <a:gd name="T30" fmla="*/ 8988413 w 12672"/>
                <a:gd name="T31" fmla="*/ 276252 h 2116"/>
                <a:gd name="T32" fmla="*/ 9052731 w 12672"/>
                <a:gd name="T33" fmla="*/ 321401 h 2116"/>
                <a:gd name="T34" fmla="*/ 9113220 w 12672"/>
                <a:gd name="T35" fmla="*/ 370377 h 2116"/>
                <a:gd name="T36" fmla="*/ 9172944 w 12672"/>
                <a:gd name="T37" fmla="*/ 420117 h 2116"/>
                <a:gd name="T38" fmla="*/ 9228839 w 12672"/>
                <a:gd name="T39" fmla="*/ 473684 h 2116"/>
                <a:gd name="T40" fmla="*/ 9282437 w 12672"/>
                <a:gd name="T41" fmla="*/ 531077 h 2116"/>
                <a:gd name="T42" fmla="*/ 9333738 w 12672"/>
                <a:gd name="T43" fmla="*/ 589236 h 2116"/>
                <a:gd name="T44" fmla="*/ 9381211 w 12672"/>
                <a:gd name="T45" fmla="*/ 650455 h 2116"/>
                <a:gd name="T46" fmla="*/ 9426387 w 12672"/>
                <a:gd name="T47" fmla="*/ 714735 h 2116"/>
                <a:gd name="T48" fmla="*/ 9468499 w 12672"/>
                <a:gd name="T49" fmla="*/ 779781 h 2116"/>
                <a:gd name="T50" fmla="*/ 9507550 w 12672"/>
                <a:gd name="T51" fmla="*/ 847887 h 2116"/>
                <a:gd name="T52" fmla="*/ 9543537 w 12672"/>
                <a:gd name="T53" fmla="*/ 918289 h 2116"/>
                <a:gd name="T54" fmla="*/ 9575696 w 12672"/>
                <a:gd name="T55" fmla="*/ 989457 h 2116"/>
                <a:gd name="T56" fmla="*/ 9604792 w 12672"/>
                <a:gd name="T57" fmla="*/ 1062920 h 2116"/>
                <a:gd name="T58" fmla="*/ 9630060 w 12672"/>
                <a:gd name="T59" fmla="*/ 1137913 h 2116"/>
                <a:gd name="T60" fmla="*/ 9651499 w 12672"/>
                <a:gd name="T61" fmla="*/ 1214438 h 2116"/>
                <a:gd name="T62" fmla="*/ 9670641 w 12672"/>
                <a:gd name="T63" fmla="*/ 1293257 h 2116"/>
                <a:gd name="T64" fmla="*/ 9685189 w 12672"/>
                <a:gd name="T65" fmla="*/ 1372842 h 2116"/>
                <a:gd name="T66" fmla="*/ 9694377 w 12672"/>
                <a:gd name="T67" fmla="*/ 1453958 h 2116"/>
                <a:gd name="T68" fmla="*/ 9700503 w 12672"/>
                <a:gd name="T69" fmla="*/ 1535839 h 2116"/>
                <a:gd name="T70" fmla="*/ 9702800 w 12672"/>
                <a:gd name="T71" fmla="*/ 1619250 h 21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672" h="2116">
                  <a:moveTo>
                    <a:pt x="12672" y="2116"/>
                  </a:moveTo>
                  <a:lnTo>
                    <a:pt x="12672" y="2116"/>
                  </a:lnTo>
                  <a:lnTo>
                    <a:pt x="0" y="2116"/>
                  </a:lnTo>
                  <a:lnTo>
                    <a:pt x="0" y="0"/>
                  </a:lnTo>
                  <a:lnTo>
                    <a:pt x="10556" y="0"/>
                  </a:lnTo>
                  <a:lnTo>
                    <a:pt x="10611" y="0"/>
                  </a:lnTo>
                  <a:lnTo>
                    <a:pt x="10665" y="3"/>
                  </a:lnTo>
                  <a:lnTo>
                    <a:pt x="10720" y="6"/>
                  </a:lnTo>
                  <a:lnTo>
                    <a:pt x="10773" y="11"/>
                  </a:lnTo>
                  <a:lnTo>
                    <a:pt x="10825" y="17"/>
                  </a:lnTo>
                  <a:lnTo>
                    <a:pt x="10878" y="25"/>
                  </a:lnTo>
                  <a:lnTo>
                    <a:pt x="10931" y="33"/>
                  </a:lnTo>
                  <a:lnTo>
                    <a:pt x="10983" y="44"/>
                  </a:lnTo>
                  <a:lnTo>
                    <a:pt x="11034" y="54"/>
                  </a:lnTo>
                  <a:lnTo>
                    <a:pt x="11085" y="67"/>
                  </a:lnTo>
                  <a:lnTo>
                    <a:pt x="11135" y="81"/>
                  </a:lnTo>
                  <a:lnTo>
                    <a:pt x="11185" y="95"/>
                  </a:lnTo>
                  <a:lnTo>
                    <a:pt x="11235" y="110"/>
                  </a:lnTo>
                  <a:lnTo>
                    <a:pt x="11284" y="129"/>
                  </a:lnTo>
                  <a:lnTo>
                    <a:pt x="11333" y="146"/>
                  </a:lnTo>
                  <a:lnTo>
                    <a:pt x="11379" y="166"/>
                  </a:lnTo>
                  <a:lnTo>
                    <a:pt x="11428" y="187"/>
                  </a:lnTo>
                  <a:lnTo>
                    <a:pt x="11474" y="208"/>
                  </a:lnTo>
                  <a:lnTo>
                    <a:pt x="11519" y="232"/>
                  </a:lnTo>
                  <a:lnTo>
                    <a:pt x="11564" y="255"/>
                  </a:lnTo>
                  <a:lnTo>
                    <a:pt x="11610" y="280"/>
                  </a:lnTo>
                  <a:lnTo>
                    <a:pt x="11653" y="307"/>
                  </a:lnTo>
                  <a:lnTo>
                    <a:pt x="11697" y="333"/>
                  </a:lnTo>
                  <a:lnTo>
                    <a:pt x="11739" y="361"/>
                  </a:lnTo>
                  <a:lnTo>
                    <a:pt x="11781" y="391"/>
                  </a:lnTo>
                  <a:lnTo>
                    <a:pt x="11823" y="420"/>
                  </a:lnTo>
                  <a:lnTo>
                    <a:pt x="11863" y="451"/>
                  </a:lnTo>
                  <a:lnTo>
                    <a:pt x="11902" y="484"/>
                  </a:lnTo>
                  <a:lnTo>
                    <a:pt x="11941" y="517"/>
                  </a:lnTo>
                  <a:lnTo>
                    <a:pt x="11980" y="549"/>
                  </a:lnTo>
                  <a:lnTo>
                    <a:pt x="12016" y="585"/>
                  </a:lnTo>
                  <a:lnTo>
                    <a:pt x="12053" y="619"/>
                  </a:lnTo>
                  <a:lnTo>
                    <a:pt x="12089" y="657"/>
                  </a:lnTo>
                  <a:lnTo>
                    <a:pt x="12123" y="694"/>
                  </a:lnTo>
                  <a:lnTo>
                    <a:pt x="12157" y="731"/>
                  </a:lnTo>
                  <a:lnTo>
                    <a:pt x="12190" y="770"/>
                  </a:lnTo>
                  <a:lnTo>
                    <a:pt x="12221" y="809"/>
                  </a:lnTo>
                  <a:lnTo>
                    <a:pt x="12252" y="850"/>
                  </a:lnTo>
                  <a:lnTo>
                    <a:pt x="12282" y="892"/>
                  </a:lnTo>
                  <a:lnTo>
                    <a:pt x="12311" y="934"/>
                  </a:lnTo>
                  <a:lnTo>
                    <a:pt x="12339" y="976"/>
                  </a:lnTo>
                  <a:lnTo>
                    <a:pt x="12366" y="1019"/>
                  </a:lnTo>
                  <a:lnTo>
                    <a:pt x="12392" y="1063"/>
                  </a:lnTo>
                  <a:lnTo>
                    <a:pt x="12417" y="1108"/>
                  </a:lnTo>
                  <a:lnTo>
                    <a:pt x="12440" y="1153"/>
                  </a:lnTo>
                  <a:lnTo>
                    <a:pt x="12464" y="1200"/>
                  </a:lnTo>
                  <a:lnTo>
                    <a:pt x="12485" y="1245"/>
                  </a:lnTo>
                  <a:lnTo>
                    <a:pt x="12506" y="1293"/>
                  </a:lnTo>
                  <a:lnTo>
                    <a:pt x="12526" y="1341"/>
                  </a:lnTo>
                  <a:lnTo>
                    <a:pt x="12544" y="1389"/>
                  </a:lnTo>
                  <a:lnTo>
                    <a:pt x="12562" y="1438"/>
                  </a:lnTo>
                  <a:lnTo>
                    <a:pt x="12577" y="1487"/>
                  </a:lnTo>
                  <a:lnTo>
                    <a:pt x="12593" y="1537"/>
                  </a:lnTo>
                  <a:lnTo>
                    <a:pt x="12605" y="1587"/>
                  </a:lnTo>
                  <a:lnTo>
                    <a:pt x="12618" y="1638"/>
                  </a:lnTo>
                  <a:lnTo>
                    <a:pt x="12630" y="1690"/>
                  </a:lnTo>
                  <a:lnTo>
                    <a:pt x="12639" y="1741"/>
                  </a:lnTo>
                  <a:lnTo>
                    <a:pt x="12649" y="1794"/>
                  </a:lnTo>
                  <a:lnTo>
                    <a:pt x="12655" y="1847"/>
                  </a:lnTo>
                  <a:lnTo>
                    <a:pt x="12661" y="1900"/>
                  </a:lnTo>
                  <a:lnTo>
                    <a:pt x="12666" y="1954"/>
                  </a:lnTo>
                  <a:lnTo>
                    <a:pt x="12669" y="2007"/>
                  </a:lnTo>
                  <a:lnTo>
                    <a:pt x="12672" y="2062"/>
                  </a:lnTo>
                  <a:lnTo>
                    <a:pt x="12672" y="2116"/>
                  </a:lnTo>
                  <a:close/>
                </a:path>
              </a:pathLst>
            </a:custGeom>
            <a:solidFill>
              <a:srgbClr val="F07E23"/>
            </a:solidFill>
            <a:ln>
              <a:noFill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latin typeface="Arial" panose="020B0604020202020204" pitchFamily="34" charset="0"/>
                <a:ea typeface="+mn-ea"/>
              </a:endParaRPr>
            </a:p>
          </p:txBody>
        </p:sp>
      </p:grpSp>
      <p:pic>
        <p:nvPicPr>
          <p:cNvPr id="7" name="Afbeelding 1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0"/>
            <a:ext cx="21494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0103748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dia: Academ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eperen 3"/>
          <p:cNvGrpSpPr>
            <a:grpSpLocks/>
          </p:cNvGrpSpPr>
          <p:nvPr userDrawn="1"/>
        </p:nvGrpSpPr>
        <p:grpSpPr bwMode="auto">
          <a:xfrm>
            <a:off x="7346964" y="1871663"/>
            <a:ext cx="4845036" cy="4319587"/>
            <a:chOff x="7222241" y="1800000"/>
            <a:chExt cx="4844271" cy="4320000"/>
          </a:xfrm>
          <a:solidFill>
            <a:schemeClr val="tx2"/>
          </a:solidFill>
        </p:grpSpPr>
        <p:sp>
          <p:nvSpPr>
            <p:cNvPr id="12" name="Uitstel 4"/>
            <p:cNvSpPr/>
            <p:nvPr userDrawn="1"/>
          </p:nvSpPr>
          <p:spPr>
            <a:xfrm rot="10800000">
              <a:off x="7222241" y="1800000"/>
              <a:ext cx="4320490" cy="4320000"/>
            </a:xfrm>
            <a:prstGeom prst="flowChartDelay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defTabSz="9128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defTabSz="9128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defTabSz="9128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defTabSz="9128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defRPr/>
              </a:pPr>
              <a:endParaRPr lang="en-US" altLang="en-US" sz="1800" dirty="0">
                <a:solidFill>
                  <a:srgbClr val="FFFFFF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4" name="Rechthoek 13"/>
            <p:cNvSpPr/>
            <p:nvPr/>
          </p:nvSpPr>
          <p:spPr>
            <a:xfrm>
              <a:off x="11490341" y="1800000"/>
              <a:ext cx="576171" cy="4320000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defTabSz="9128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defTabSz="9128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defTabSz="9128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defTabSz="912813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algn="ctr">
                <a:defRPr/>
              </a:pPr>
              <a:endParaRPr lang="en-US" altLang="en-US" sz="1800" dirty="0">
                <a:solidFill>
                  <a:srgbClr val="FFFFFF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080000" y="3959940"/>
            <a:ext cx="4320000" cy="1440000"/>
          </a:xfrm>
          <a:prstGeom prst="rect">
            <a:avLst/>
          </a:prstGeom>
        </p:spPr>
        <p:txBody>
          <a:bodyPr lIns="0" tIns="0" rIns="0" bIns="0">
            <a:noAutofit/>
          </a:bodyPr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/>
              <a:t>Klik om de ondertitelstijl van het model te bewerken</a:t>
            </a:r>
            <a:endParaRPr lang="en-US" dirty="0"/>
          </a:p>
        </p:txBody>
      </p:sp>
      <p:sp>
        <p:nvSpPr>
          <p:cNvPr id="9" name="Tijdelijke aanduiding voor datum 3"/>
          <p:cNvSpPr>
            <a:spLocks noGrp="1" noChangeAspect="1"/>
          </p:cNvSpPr>
          <p:nvPr>
            <p:ph type="dt" sz="half" idx="10"/>
          </p:nvPr>
        </p:nvSpPr>
        <p:spPr>
          <a:xfrm>
            <a:off x="1080000" y="6480000"/>
            <a:ext cx="4070350" cy="365125"/>
          </a:xfrm>
          <a:prstGeom prst="rect">
            <a:avLst/>
          </a:prstGeom>
        </p:spPr>
        <p:txBody>
          <a:bodyPr lIns="0" tIns="0" rIns="0" bIns="0" anchor="ctr" anchorCtr="0"/>
          <a:lstStyle>
            <a:lvl1pPr eaLnBrk="0" hangingPunct="0">
              <a:defRPr sz="1000" dirty="0">
                <a:solidFill>
                  <a:schemeClr val="tx2"/>
                </a:solidFill>
                <a:latin typeface="Arial" panose="020B0604020202020204" pitchFamily="34" charset="0"/>
                <a:ea typeface="+mn-ea"/>
              </a:defRPr>
            </a:lvl1pPr>
          </a:lstStyle>
          <a:p>
            <a:pPr>
              <a:defRPr/>
            </a:pPr>
            <a:endParaRPr lang="nl-NL" dirty="0"/>
          </a:p>
        </p:txBody>
      </p:sp>
      <p:pic>
        <p:nvPicPr>
          <p:cNvPr id="10" name="Afbeelding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2201" y="4323167"/>
            <a:ext cx="2634916" cy="2527974"/>
          </a:xfrm>
          <a:prstGeom prst="rect">
            <a:avLst/>
          </a:prstGeom>
        </p:spPr>
      </p:pic>
      <p:pic>
        <p:nvPicPr>
          <p:cNvPr id="13" name="Afbeelding 12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48" t="21635" r="45369" b="22009"/>
          <a:stretch/>
        </p:blipFill>
        <p:spPr>
          <a:xfrm>
            <a:off x="516963" y="378862"/>
            <a:ext cx="1486713" cy="1125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07458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ep 1"/>
          <p:cNvGrpSpPr/>
          <p:nvPr/>
        </p:nvGrpSpPr>
        <p:grpSpPr>
          <a:xfrm>
            <a:off x="-7374" y="6415994"/>
            <a:ext cx="4949825" cy="449261"/>
            <a:chOff x="0" y="6408737"/>
            <a:chExt cx="4949825" cy="449261"/>
          </a:xfrm>
          <a:solidFill>
            <a:schemeClr val="bg2"/>
          </a:solidFill>
        </p:grpSpPr>
        <p:sp>
          <p:nvSpPr>
            <p:cNvPr id="13" name="Freeform 5"/>
            <p:cNvSpPr>
              <a:spLocks noChangeAspect="1"/>
            </p:cNvSpPr>
            <p:nvPr/>
          </p:nvSpPr>
          <p:spPr bwMode="auto">
            <a:xfrm>
              <a:off x="0" y="6408737"/>
              <a:ext cx="2692044" cy="449261"/>
            </a:xfrm>
            <a:custGeom>
              <a:avLst/>
              <a:gdLst>
                <a:gd name="T0" fmla="*/ 9702800 w 12672"/>
                <a:gd name="T1" fmla="*/ 1619250 h 2116"/>
                <a:gd name="T2" fmla="*/ 0 w 12672"/>
                <a:gd name="T3" fmla="*/ 1619250 h 2116"/>
                <a:gd name="T4" fmla="*/ 0 w 12672"/>
                <a:gd name="T5" fmla="*/ 0 h 2116"/>
                <a:gd name="T6" fmla="*/ 8082604 w 12672"/>
                <a:gd name="T7" fmla="*/ 0 h 2116"/>
                <a:gd name="T8" fmla="*/ 8166064 w 12672"/>
                <a:gd name="T9" fmla="*/ 2296 h 2116"/>
                <a:gd name="T10" fmla="*/ 8248758 w 12672"/>
                <a:gd name="T11" fmla="*/ 8418 h 2116"/>
                <a:gd name="T12" fmla="*/ 8329155 w 12672"/>
                <a:gd name="T13" fmla="*/ 19131 h 2116"/>
                <a:gd name="T14" fmla="*/ 8409553 w 12672"/>
                <a:gd name="T15" fmla="*/ 33671 h 2116"/>
                <a:gd name="T16" fmla="*/ 8487653 w 12672"/>
                <a:gd name="T17" fmla="*/ 51271 h 2116"/>
                <a:gd name="T18" fmla="*/ 8564222 w 12672"/>
                <a:gd name="T19" fmla="*/ 72698 h 2116"/>
                <a:gd name="T20" fmla="*/ 8640025 w 12672"/>
                <a:gd name="T21" fmla="*/ 98716 h 2116"/>
                <a:gd name="T22" fmla="*/ 8712765 w 12672"/>
                <a:gd name="T23" fmla="*/ 127030 h 2116"/>
                <a:gd name="T24" fmla="*/ 8785506 w 12672"/>
                <a:gd name="T25" fmla="*/ 159170 h 2116"/>
                <a:gd name="T26" fmla="*/ 8854418 w 12672"/>
                <a:gd name="T27" fmla="*/ 195136 h 2116"/>
                <a:gd name="T28" fmla="*/ 8922564 w 12672"/>
                <a:gd name="T29" fmla="*/ 234929 h 2116"/>
                <a:gd name="T30" fmla="*/ 8988413 w 12672"/>
                <a:gd name="T31" fmla="*/ 276252 h 2116"/>
                <a:gd name="T32" fmla="*/ 9052731 w 12672"/>
                <a:gd name="T33" fmla="*/ 321401 h 2116"/>
                <a:gd name="T34" fmla="*/ 9113220 w 12672"/>
                <a:gd name="T35" fmla="*/ 370377 h 2116"/>
                <a:gd name="T36" fmla="*/ 9172944 w 12672"/>
                <a:gd name="T37" fmla="*/ 420117 h 2116"/>
                <a:gd name="T38" fmla="*/ 9228839 w 12672"/>
                <a:gd name="T39" fmla="*/ 473684 h 2116"/>
                <a:gd name="T40" fmla="*/ 9282437 w 12672"/>
                <a:gd name="T41" fmla="*/ 531077 h 2116"/>
                <a:gd name="T42" fmla="*/ 9333738 w 12672"/>
                <a:gd name="T43" fmla="*/ 589236 h 2116"/>
                <a:gd name="T44" fmla="*/ 9381211 w 12672"/>
                <a:gd name="T45" fmla="*/ 650455 h 2116"/>
                <a:gd name="T46" fmla="*/ 9426387 w 12672"/>
                <a:gd name="T47" fmla="*/ 714735 h 2116"/>
                <a:gd name="T48" fmla="*/ 9468499 w 12672"/>
                <a:gd name="T49" fmla="*/ 779781 h 2116"/>
                <a:gd name="T50" fmla="*/ 9507550 w 12672"/>
                <a:gd name="T51" fmla="*/ 847887 h 2116"/>
                <a:gd name="T52" fmla="*/ 9543537 w 12672"/>
                <a:gd name="T53" fmla="*/ 918289 h 2116"/>
                <a:gd name="T54" fmla="*/ 9575696 w 12672"/>
                <a:gd name="T55" fmla="*/ 989457 h 2116"/>
                <a:gd name="T56" fmla="*/ 9604792 w 12672"/>
                <a:gd name="T57" fmla="*/ 1062920 h 2116"/>
                <a:gd name="T58" fmla="*/ 9630060 w 12672"/>
                <a:gd name="T59" fmla="*/ 1137913 h 2116"/>
                <a:gd name="T60" fmla="*/ 9651499 w 12672"/>
                <a:gd name="T61" fmla="*/ 1214438 h 2116"/>
                <a:gd name="T62" fmla="*/ 9670641 w 12672"/>
                <a:gd name="T63" fmla="*/ 1293257 h 2116"/>
                <a:gd name="T64" fmla="*/ 9685189 w 12672"/>
                <a:gd name="T65" fmla="*/ 1372842 h 2116"/>
                <a:gd name="T66" fmla="*/ 9694377 w 12672"/>
                <a:gd name="T67" fmla="*/ 1453958 h 2116"/>
                <a:gd name="T68" fmla="*/ 9700503 w 12672"/>
                <a:gd name="T69" fmla="*/ 1535839 h 2116"/>
                <a:gd name="T70" fmla="*/ 9702800 w 12672"/>
                <a:gd name="T71" fmla="*/ 1619250 h 21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672" h="2116">
                  <a:moveTo>
                    <a:pt x="12672" y="2116"/>
                  </a:moveTo>
                  <a:lnTo>
                    <a:pt x="12672" y="2116"/>
                  </a:lnTo>
                  <a:lnTo>
                    <a:pt x="0" y="2116"/>
                  </a:lnTo>
                  <a:lnTo>
                    <a:pt x="0" y="0"/>
                  </a:lnTo>
                  <a:lnTo>
                    <a:pt x="10556" y="0"/>
                  </a:lnTo>
                  <a:lnTo>
                    <a:pt x="10611" y="0"/>
                  </a:lnTo>
                  <a:lnTo>
                    <a:pt x="10665" y="3"/>
                  </a:lnTo>
                  <a:lnTo>
                    <a:pt x="10720" y="6"/>
                  </a:lnTo>
                  <a:lnTo>
                    <a:pt x="10773" y="11"/>
                  </a:lnTo>
                  <a:lnTo>
                    <a:pt x="10825" y="17"/>
                  </a:lnTo>
                  <a:lnTo>
                    <a:pt x="10878" y="25"/>
                  </a:lnTo>
                  <a:lnTo>
                    <a:pt x="10931" y="33"/>
                  </a:lnTo>
                  <a:lnTo>
                    <a:pt x="10983" y="44"/>
                  </a:lnTo>
                  <a:lnTo>
                    <a:pt x="11034" y="54"/>
                  </a:lnTo>
                  <a:lnTo>
                    <a:pt x="11085" y="67"/>
                  </a:lnTo>
                  <a:lnTo>
                    <a:pt x="11135" y="81"/>
                  </a:lnTo>
                  <a:lnTo>
                    <a:pt x="11185" y="95"/>
                  </a:lnTo>
                  <a:lnTo>
                    <a:pt x="11235" y="110"/>
                  </a:lnTo>
                  <a:lnTo>
                    <a:pt x="11284" y="129"/>
                  </a:lnTo>
                  <a:lnTo>
                    <a:pt x="11333" y="146"/>
                  </a:lnTo>
                  <a:lnTo>
                    <a:pt x="11379" y="166"/>
                  </a:lnTo>
                  <a:lnTo>
                    <a:pt x="11428" y="187"/>
                  </a:lnTo>
                  <a:lnTo>
                    <a:pt x="11474" y="208"/>
                  </a:lnTo>
                  <a:lnTo>
                    <a:pt x="11519" y="232"/>
                  </a:lnTo>
                  <a:lnTo>
                    <a:pt x="11564" y="255"/>
                  </a:lnTo>
                  <a:lnTo>
                    <a:pt x="11610" y="280"/>
                  </a:lnTo>
                  <a:lnTo>
                    <a:pt x="11653" y="307"/>
                  </a:lnTo>
                  <a:lnTo>
                    <a:pt x="11697" y="333"/>
                  </a:lnTo>
                  <a:lnTo>
                    <a:pt x="11739" y="361"/>
                  </a:lnTo>
                  <a:lnTo>
                    <a:pt x="11781" y="391"/>
                  </a:lnTo>
                  <a:lnTo>
                    <a:pt x="11823" y="420"/>
                  </a:lnTo>
                  <a:lnTo>
                    <a:pt x="11863" y="451"/>
                  </a:lnTo>
                  <a:lnTo>
                    <a:pt x="11902" y="484"/>
                  </a:lnTo>
                  <a:lnTo>
                    <a:pt x="11941" y="517"/>
                  </a:lnTo>
                  <a:lnTo>
                    <a:pt x="11980" y="549"/>
                  </a:lnTo>
                  <a:lnTo>
                    <a:pt x="12016" y="585"/>
                  </a:lnTo>
                  <a:lnTo>
                    <a:pt x="12053" y="619"/>
                  </a:lnTo>
                  <a:lnTo>
                    <a:pt x="12089" y="657"/>
                  </a:lnTo>
                  <a:lnTo>
                    <a:pt x="12123" y="694"/>
                  </a:lnTo>
                  <a:lnTo>
                    <a:pt x="12157" y="731"/>
                  </a:lnTo>
                  <a:lnTo>
                    <a:pt x="12190" y="770"/>
                  </a:lnTo>
                  <a:lnTo>
                    <a:pt x="12221" y="809"/>
                  </a:lnTo>
                  <a:lnTo>
                    <a:pt x="12252" y="850"/>
                  </a:lnTo>
                  <a:lnTo>
                    <a:pt x="12282" y="892"/>
                  </a:lnTo>
                  <a:lnTo>
                    <a:pt x="12311" y="934"/>
                  </a:lnTo>
                  <a:lnTo>
                    <a:pt x="12339" y="976"/>
                  </a:lnTo>
                  <a:lnTo>
                    <a:pt x="12366" y="1019"/>
                  </a:lnTo>
                  <a:lnTo>
                    <a:pt x="12392" y="1063"/>
                  </a:lnTo>
                  <a:lnTo>
                    <a:pt x="12417" y="1108"/>
                  </a:lnTo>
                  <a:lnTo>
                    <a:pt x="12440" y="1153"/>
                  </a:lnTo>
                  <a:lnTo>
                    <a:pt x="12464" y="1200"/>
                  </a:lnTo>
                  <a:lnTo>
                    <a:pt x="12485" y="1245"/>
                  </a:lnTo>
                  <a:lnTo>
                    <a:pt x="12506" y="1293"/>
                  </a:lnTo>
                  <a:lnTo>
                    <a:pt x="12526" y="1341"/>
                  </a:lnTo>
                  <a:lnTo>
                    <a:pt x="12544" y="1389"/>
                  </a:lnTo>
                  <a:lnTo>
                    <a:pt x="12562" y="1438"/>
                  </a:lnTo>
                  <a:lnTo>
                    <a:pt x="12577" y="1487"/>
                  </a:lnTo>
                  <a:lnTo>
                    <a:pt x="12593" y="1537"/>
                  </a:lnTo>
                  <a:lnTo>
                    <a:pt x="12605" y="1587"/>
                  </a:lnTo>
                  <a:lnTo>
                    <a:pt x="12618" y="1638"/>
                  </a:lnTo>
                  <a:lnTo>
                    <a:pt x="12630" y="1690"/>
                  </a:lnTo>
                  <a:lnTo>
                    <a:pt x="12639" y="1741"/>
                  </a:lnTo>
                  <a:lnTo>
                    <a:pt x="12649" y="1794"/>
                  </a:lnTo>
                  <a:lnTo>
                    <a:pt x="12655" y="1847"/>
                  </a:lnTo>
                  <a:lnTo>
                    <a:pt x="12661" y="1900"/>
                  </a:lnTo>
                  <a:lnTo>
                    <a:pt x="12666" y="1954"/>
                  </a:lnTo>
                  <a:lnTo>
                    <a:pt x="12669" y="2007"/>
                  </a:lnTo>
                  <a:lnTo>
                    <a:pt x="12672" y="2062"/>
                  </a:lnTo>
                  <a:lnTo>
                    <a:pt x="12672" y="2116"/>
                  </a:lnTo>
                  <a:close/>
                </a:path>
              </a:pathLst>
            </a:custGeom>
            <a:solidFill>
              <a:srgbClr val="F07E23"/>
            </a:solidFill>
            <a:ln>
              <a:noFill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latin typeface="Arial" panose="020B0604020202020204" pitchFamily="34" charset="0"/>
                <a:ea typeface="+mn-ea"/>
              </a:endParaRPr>
            </a:p>
          </p:txBody>
        </p:sp>
        <p:sp>
          <p:nvSpPr>
            <p:cNvPr id="12" name="Freeform 5"/>
            <p:cNvSpPr>
              <a:spLocks noChangeAspect="1"/>
            </p:cNvSpPr>
            <p:nvPr/>
          </p:nvSpPr>
          <p:spPr bwMode="auto">
            <a:xfrm>
              <a:off x="2257781" y="6408737"/>
              <a:ext cx="2692044" cy="449261"/>
            </a:xfrm>
            <a:custGeom>
              <a:avLst/>
              <a:gdLst>
                <a:gd name="T0" fmla="*/ 9702800 w 12672"/>
                <a:gd name="T1" fmla="*/ 1619250 h 2116"/>
                <a:gd name="T2" fmla="*/ 0 w 12672"/>
                <a:gd name="T3" fmla="*/ 1619250 h 2116"/>
                <a:gd name="T4" fmla="*/ 0 w 12672"/>
                <a:gd name="T5" fmla="*/ 0 h 2116"/>
                <a:gd name="T6" fmla="*/ 8082604 w 12672"/>
                <a:gd name="T7" fmla="*/ 0 h 2116"/>
                <a:gd name="T8" fmla="*/ 8166064 w 12672"/>
                <a:gd name="T9" fmla="*/ 2296 h 2116"/>
                <a:gd name="T10" fmla="*/ 8248758 w 12672"/>
                <a:gd name="T11" fmla="*/ 8418 h 2116"/>
                <a:gd name="T12" fmla="*/ 8329155 w 12672"/>
                <a:gd name="T13" fmla="*/ 19131 h 2116"/>
                <a:gd name="T14" fmla="*/ 8409553 w 12672"/>
                <a:gd name="T15" fmla="*/ 33671 h 2116"/>
                <a:gd name="T16" fmla="*/ 8487653 w 12672"/>
                <a:gd name="T17" fmla="*/ 51271 h 2116"/>
                <a:gd name="T18" fmla="*/ 8564222 w 12672"/>
                <a:gd name="T19" fmla="*/ 72698 h 2116"/>
                <a:gd name="T20" fmla="*/ 8640025 w 12672"/>
                <a:gd name="T21" fmla="*/ 98716 h 2116"/>
                <a:gd name="T22" fmla="*/ 8712765 w 12672"/>
                <a:gd name="T23" fmla="*/ 127030 h 2116"/>
                <a:gd name="T24" fmla="*/ 8785506 w 12672"/>
                <a:gd name="T25" fmla="*/ 159170 h 2116"/>
                <a:gd name="T26" fmla="*/ 8854418 w 12672"/>
                <a:gd name="T27" fmla="*/ 195136 h 2116"/>
                <a:gd name="T28" fmla="*/ 8922564 w 12672"/>
                <a:gd name="T29" fmla="*/ 234929 h 2116"/>
                <a:gd name="T30" fmla="*/ 8988413 w 12672"/>
                <a:gd name="T31" fmla="*/ 276252 h 2116"/>
                <a:gd name="T32" fmla="*/ 9052731 w 12672"/>
                <a:gd name="T33" fmla="*/ 321401 h 2116"/>
                <a:gd name="T34" fmla="*/ 9113220 w 12672"/>
                <a:gd name="T35" fmla="*/ 370377 h 2116"/>
                <a:gd name="T36" fmla="*/ 9172944 w 12672"/>
                <a:gd name="T37" fmla="*/ 420117 h 2116"/>
                <a:gd name="T38" fmla="*/ 9228839 w 12672"/>
                <a:gd name="T39" fmla="*/ 473684 h 2116"/>
                <a:gd name="T40" fmla="*/ 9282437 w 12672"/>
                <a:gd name="T41" fmla="*/ 531077 h 2116"/>
                <a:gd name="T42" fmla="*/ 9333738 w 12672"/>
                <a:gd name="T43" fmla="*/ 589236 h 2116"/>
                <a:gd name="T44" fmla="*/ 9381211 w 12672"/>
                <a:gd name="T45" fmla="*/ 650455 h 2116"/>
                <a:gd name="T46" fmla="*/ 9426387 w 12672"/>
                <a:gd name="T47" fmla="*/ 714735 h 2116"/>
                <a:gd name="T48" fmla="*/ 9468499 w 12672"/>
                <a:gd name="T49" fmla="*/ 779781 h 2116"/>
                <a:gd name="T50" fmla="*/ 9507550 w 12672"/>
                <a:gd name="T51" fmla="*/ 847887 h 2116"/>
                <a:gd name="T52" fmla="*/ 9543537 w 12672"/>
                <a:gd name="T53" fmla="*/ 918289 h 2116"/>
                <a:gd name="T54" fmla="*/ 9575696 w 12672"/>
                <a:gd name="T55" fmla="*/ 989457 h 2116"/>
                <a:gd name="T56" fmla="*/ 9604792 w 12672"/>
                <a:gd name="T57" fmla="*/ 1062920 h 2116"/>
                <a:gd name="T58" fmla="*/ 9630060 w 12672"/>
                <a:gd name="T59" fmla="*/ 1137913 h 2116"/>
                <a:gd name="T60" fmla="*/ 9651499 w 12672"/>
                <a:gd name="T61" fmla="*/ 1214438 h 2116"/>
                <a:gd name="T62" fmla="*/ 9670641 w 12672"/>
                <a:gd name="T63" fmla="*/ 1293257 h 2116"/>
                <a:gd name="T64" fmla="*/ 9685189 w 12672"/>
                <a:gd name="T65" fmla="*/ 1372842 h 2116"/>
                <a:gd name="T66" fmla="*/ 9694377 w 12672"/>
                <a:gd name="T67" fmla="*/ 1453958 h 2116"/>
                <a:gd name="T68" fmla="*/ 9700503 w 12672"/>
                <a:gd name="T69" fmla="*/ 1535839 h 2116"/>
                <a:gd name="T70" fmla="*/ 9702800 w 12672"/>
                <a:gd name="T71" fmla="*/ 1619250 h 21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12672" h="2116">
                  <a:moveTo>
                    <a:pt x="12672" y="2116"/>
                  </a:moveTo>
                  <a:lnTo>
                    <a:pt x="12672" y="2116"/>
                  </a:lnTo>
                  <a:lnTo>
                    <a:pt x="0" y="2116"/>
                  </a:lnTo>
                  <a:lnTo>
                    <a:pt x="0" y="0"/>
                  </a:lnTo>
                  <a:lnTo>
                    <a:pt x="10556" y="0"/>
                  </a:lnTo>
                  <a:lnTo>
                    <a:pt x="10611" y="0"/>
                  </a:lnTo>
                  <a:lnTo>
                    <a:pt x="10665" y="3"/>
                  </a:lnTo>
                  <a:lnTo>
                    <a:pt x="10720" y="6"/>
                  </a:lnTo>
                  <a:lnTo>
                    <a:pt x="10773" y="11"/>
                  </a:lnTo>
                  <a:lnTo>
                    <a:pt x="10825" y="17"/>
                  </a:lnTo>
                  <a:lnTo>
                    <a:pt x="10878" y="25"/>
                  </a:lnTo>
                  <a:lnTo>
                    <a:pt x="10931" y="33"/>
                  </a:lnTo>
                  <a:lnTo>
                    <a:pt x="10983" y="44"/>
                  </a:lnTo>
                  <a:lnTo>
                    <a:pt x="11034" y="54"/>
                  </a:lnTo>
                  <a:lnTo>
                    <a:pt x="11085" y="67"/>
                  </a:lnTo>
                  <a:lnTo>
                    <a:pt x="11135" y="81"/>
                  </a:lnTo>
                  <a:lnTo>
                    <a:pt x="11185" y="95"/>
                  </a:lnTo>
                  <a:lnTo>
                    <a:pt x="11235" y="110"/>
                  </a:lnTo>
                  <a:lnTo>
                    <a:pt x="11284" y="129"/>
                  </a:lnTo>
                  <a:lnTo>
                    <a:pt x="11333" y="146"/>
                  </a:lnTo>
                  <a:lnTo>
                    <a:pt x="11379" y="166"/>
                  </a:lnTo>
                  <a:lnTo>
                    <a:pt x="11428" y="187"/>
                  </a:lnTo>
                  <a:lnTo>
                    <a:pt x="11474" y="208"/>
                  </a:lnTo>
                  <a:lnTo>
                    <a:pt x="11519" y="232"/>
                  </a:lnTo>
                  <a:lnTo>
                    <a:pt x="11564" y="255"/>
                  </a:lnTo>
                  <a:lnTo>
                    <a:pt x="11610" y="280"/>
                  </a:lnTo>
                  <a:lnTo>
                    <a:pt x="11653" y="307"/>
                  </a:lnTo>
                  <a:lnTo>
                    <a:pt x="11697" y="333"/>
                  </a:lnTo>
                  <a:lnTo>
                    <a:pt x="11739" y="361"/>
                  </a:lnTo>
                  <a:lnTo>
                    <a:pt x="11781" y="391"/>
                  </a:lnTo>
                  <a:lnTo>
                    <a:pt x="11823" y="420"/>
                  </a:lnTo>
                  <a:lnTo>
                    <a:pt x="11863" y="451"/>
                  </a:lnTo>
                  <a:lnTo>
                    <a:pt x="11902" y="484"/>
                  </a:lnTo>
                  <a:lnTo>
                    <a:pt x="11941" y="517"/>
                  </a:lnTo>
                  <a:lnTo>
                    <a:pt x="11980" y="549"/>
                  </a:lnTo>
                  <a:lnTo>
                    <a:pt x="12016" y="585"/>
                  </a:lnTo>
                  <a:lnTo>
                    <a:pt x="12053" y="619"/>
                  </a:lnTo>
                  <a:lnTo>
                    <a:pt x="12089" y="657"/>
                  </a:lnTo>
                  <a:lnTo>
                    <a:pt x="12123" y="694"/>
                  </a:lnTo>
                  <a:lnTo>
                    <a:pt x="12157" y="731"/>
                  </a:lnTo>
                  <a:lnTo>
                    <a:pt x="12190" y="770"/>
                  </a:lnTo>
                  <a:lnTo>
                    <a:pt x="12221" y="809"/>
                  </a:lnTo>
                  <a:lnTo>
                    <a:pt x="12252" y="850"/>
                  </a:lnTo>
                  <a:lnTo>
                    <a:pt x="12282" y="892"/>
                  </a:lnTo>
                  <a:lnTo>
                    <a:pt x="12311" y="934"/>
                  </a:lnTo>
                  <a:lnTo>
                    <a:pt x="12339" y="976"/>
                  </a:lnTo>
                  <a:lnTo>
                    <a:pt x="12366" y="1019"/>
                  </a:lnTo>
                  <a:lnTo>
                    <a:pt x="12392" y="1063"/>
                  </a:lnTo>
                  <a:lnTo>
                    <a:pt x="12417" y="1108"/>
                  </a:lnTo>
                  <a:lnTo>
                    <a:pt x="12440" y="1153"/>
                  </a:lnTo>
                  <a:lnTo>
                    <a:pt x="12464" y="1200"/>
                  </a:lnTo>
                  <a:lnTo>
                    <a:pt x="12485" y="1245"/>
                  </a:lnTo>
                  <a:lnTo>
                    <a:pt x="12506" y="1293"/>
                  </a:lnTo>
                  <a:lnTo>
                    <a:pt x="12526" y="1341"/>
                  </a:lnTo>
                  <a:lnTo>
                    <a:pt x="12544" y="1389"/>
                  </a:lnTo>
                  <a:lnTo>
                    <a:pt x="12562" y="1438"/>
                  </a:lnTo>
                  <a:lnTo>
                    <a:pt x="12577" y="1487"/>
                  </a:lnTo>
                  <a:lnTo>
                    <a:pt x="12593" y="1537"/>
                  </a:lnTo>
                  <a:lnTo>
                    <a:pt x="12605" y="1587"/>
                  </a:lnTo>
                  <a:lnTo>
                    <a:pt x="12618" y="1638"/>
                  </a:lnTo>
                  <a:lnTo>
                    <a:pt x="12630" y="1690"/>
                  </a:lnTo>
                  <a:lnTo>
                    <a:pt x="12639" y="1741"/>
                  </a:lnTo>
                  <a:lnTo>
                    <a:pt x="12649" y="1794"/>
                  </a:lnTo>
                  <a:lnTo>
                    <a:pt x="12655" y="1847"/>
                  </a:lnTo>
                  <a:lnTo>
                    <a:pt x="12661" y="1900"/>
                  </a:lnTo>
                  <a:lnTo>
                    <a:pt x="12666" y="1954"/>
                  </a:lnTo>
                  <a:lnTo>
                    <a:pt x="12669" y="2007"/>
                  </a:lnTo>
                  <a:lnTo>
                    <a:pt x="12672" y="2062"/>
                  </a:lnTo>
                  <a:lnTo>
                    <a:pt x="12672" y="2116"/>
                  </a:lnTo>
                  <a:close/>
                </a:path>
              </a:pathLst>
            </a:custGeom>
            <a:solidFill>
              <a:srgbClr val="F07E23"/>
            </a:solidFill>
            <a:ln>
              <a:noFill/>
            </a:ln>
          </p:spPr>
          <p:txBody>
            <a:bodyPr/>
            <a:lstStyle/>
            <a:p>
              <a:pPr eaLnBrk="0" hangingPunct="0">
                <a:defRPr/>
              </a:pPr>
              <a:endParaRPr lang="en-US" sz="1800" dirty="0">
                <a:latin typeface="Arial" panose="020B0604020202020204" pitchFamily="34" charset="0"/>
                <a:ea typeface="+mn-ea"/>
              </a:endParaRPr>
            </a:p>
          </p:txBody>
        </p:sp>
      </p:grpSp>
      <p:sp>
        <p:nvSpPr>
          <p:cNvPr id="1027" name="Tijdelijke aanduiding voor titel 1"/>
          <p:cNvSpPr>
            <a:spLocks noGrp="1"/>
          </p:cNvSpPr>
          <p:nvPr>
            <p:ph type="title"/>
          </p:nvPr>
        </p:nvSpPr>
        <p:spPr bwMode="auto">
          <a:xfrm>
            <a:off x="1079500" y="1079500"/>
            <a:ext cx="100330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en-US"/>
              <a:t>Titelstijl van model bewerken</a:t>
            </a:r>
          </a:p>
        </p:txBody>
      </p:sp>
      <p:sp>
        <p:nvSpPr>
          <p:cNvPr id="1028" name="Tijdelijke aanduiding voor tekst 2"/>
          <p:cNvSpPr>
            <a:spLocks noGrp="1"/>
          </p:cNvSpPr>
          <p:nvPr>
            <p:ph type="body" idx="1"/>
          </p:nvPr>
        </p:nvSpPr>
        <p:spPr bwMode="auto">
          <a:xfrm>
            <a:off x="1079500" y="1800225"/>
            <a:ext cx="10033000" cy="450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NL" altLang="en-US"/>
              <a:t>Klik om de tekststijl van het model te bewerken</a:t>
            </a:r>
          </a:p>
          <a:p>
            <a:pPr lvl="1"/>
            <a:r>
              <a:rPr lang="nl-NL" altLang="en-US"/>
              <a:t>Tweede niveau</a:t>
            </a:r>
          </a:p>
          <a:p>
            <a:pPr lvl="2"/>
            <a:r>
              <a:rPr lang="nl-NL" altLang="en-US"/>
              <a:t>Derde niveau</a:t>
            </a:r>
          </a:p>
          <a:p>
            <a:pPr lvl="3"/>
            <a:r>
              <a:rPr lang="nl-NL" altLang="en-US"/>
              <a:t>Vierde niveau</a:t>
            </a:r>
          </a:p>
          <a:p>
            <a:pPr lvl="4"/>
            <a:r>
              <a:rPr lang="nl-NL" altLang="en-US"/>
              <a:t>Vijfde niveau</a:t>
            </a:r>
          </a:p>
        </p:txBody>
      </p:sp>
      <p:pic>
        <p:nvPicPr>
          <p:cNvPr id="3" name="Afbeelding 2"/>
          <p:cNvPicPr>
            <a:picLocks noChangeAspect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15" t="21635" r="45369" b="22009"/>
          <a:stretch/>
        </p:blipFill>
        <p:spPr>
          <a:xfrm>
            <a:off x="756746" y="246515"/>
            <a:ext cx="937329" cy="72235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</p:sldLayoutIdLst>
  <p:hf hdr="0"/>
  <p:txStyles>
    <p:titleStyle>
      <a:lvl1pPr algn="l" defTabSz="91281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lang="de-DE" sz="3200" b="1" kern="1200">
          <a:solidFill>
            <a:srgbClr val="00A9F3"/>
          </a:solidFill>
          <a:latin typeface="Arial" charset="0"/>
          <a:ea typeface="Arial" charset="0"/>
          <a:cs typeface="Arial" charset="0"/>
        </a:defRPr>
      </a:lvl1pPr>
      <a:lvl2pPr algn="l" defTabSz="91281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A9F3"/>
          </a:solidFill>
          <a:latin typeface="Arial" pitchFamily="34" charset="0"/>
          <a:ea typeface="Arial" charset="0"/>
          <a:cs typeface="Arial" pitchFamily="34" charset="0"/>
        </a:defRPr>
      </a:lvl2pPr>
      <a:lvl3pPr algn="l" defTabSz="91281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A9F3"/>
          </a:solidFill>
          <a:latin typeface="Arial" pitchFamily="34" charset="0"/>
          <a:ea typeface="Arial" charset="0"/>
          <a:cs typeface="Arial" pitchFamily="34" charset="0"/>
        </a:defRPr>
      </a:lvl3pPr>
      <a:lvl4pPr algn="l" defTabSz="91281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A9F3"/>
          </a:solidFill>
          <a:latin typeface="Arial" pitchFamily="34" charset="0"/>
          <a:ea typeface="Arial" charset="0"/>
          <a:cs typeface="Arial" pitchFamily="34" charset="0"/>
        </a:defRPr>
      </a:lvl4pPr>
      <a:lvl5pPr algn="l" defTabSz="91281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A9F3"/>
          </a:solidFill>
          <a:latin typeface="Arial" pitchFamily="34" charset="0"/>
          <a:ea typeface="Arial" charset="0"/>
          <a:cs typeface="Arial" pitchFamily="34" charset="0"/>
        </a:defRPr>
      </a:lvl5pPr>
      <a:lvl6pPr marL="457200" algn="l" defTabSz="91281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A9F3"/>
          </a:solidFill>
          <a:latin typeface="Arial" pitchFamily="34" charset="0"/>
          <a:cs typeface="Arial" pitchFamily="34" charset="0"/>
        </a:defRPr>
      </a:lvl6pPr>
      <a:lvl7pPr marL="914400" algn="l" defTabSz="91281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A9F3"/>
          </a:solidFill>
          <a:latin typeface="Arial" pitchFamily="34" charset="0"/>
          <a:cs typeface="Arial" pitchFamily="34" charset="0"/>
        </a:defRPr>
      </a:lvl7pPr>
      <a:lvl8pPr marL="1371600" algn="l" defTabSz="91281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A9F3"/>
          </a:solidFill>
          <a:latin typeface="Arial" pitchFamily="34" charset="0"/>
          <a:cs typeface="Arial" pitchFamily="34" charset="0"/>
        </a:defRPr>
      </a:lvl8pPr>
      <a:lvl9pPr marL="1828800" algn="l" defTabSz="912813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 b="1">
          <a:solidFill>
            <a:srgbClr val="00A9F3"/>
          </a:solidFill>
          <a:latin typeface="Arial" pitchFamily="34" charset="0"/>
          <a:cs typeface="Arial" pitchFamily="34" charset="0"/>
        </a:defRPr>
      </a:lvl9pPr>
    </p:titleStyle>
    <p:bodyStyle>
      <a:lvl1pPr marL="268288" indent="-268288" algn="l" defTabSz="912813" rtl="0" eaLnBrk="1" fontAlgn="base" hangingPunct="1">
        <a:lnSpc>
          <a:spcPct val="90000"/>
        </a:lnSpc>
        <a:spcBef>
          <a:spcPts val="475"/>
        </a:spcBef>
        <a:spcAft>
          <a:spcPct val="0"/>
        </a:spcAft>
        <a:buClr>
          <a:srgbClr val="00A9F3"/>
        </a:buClr>
        <a:buSzPct val="80000"/>
        <a:buFont typeface="Arial" charset="0"/>
        <a:buChar char="•"/>
        <a:defRPr sz="2400" kern="1200">
          <a:solidFill>
            <a:schemeClr val="tx1"/>
          </a:solidFill>
          <a:latin typeface="Arial" charset="0"/>
          <a:ea typeface="Arial" charset="0"/>
          <a:cs typeface="Arial" charset="0"/>
        </a:defRPr>
      </a:lvl1pPr>
      <a:lvl2pPr marL="539750" indent="-269875" algn="l" defTabSz="912813" rtl="0" eaLnBrk="1" fontAlgn="base" hangingPunct="1">
        <a:lnSpc>
          <a:spcPct val="90000"/>
        </a:lnSpc>
        <a:spcBef>
          <a:spcPts val="438"/>
        </a:spcBef>
        <a:spcAft>
          <a:spcPct val="0"/>
        </a:spcAft>
        <a:buClr>
          <a:srgbClr val="00A9F3"/>
        </a:buClr>
        <a:buSzPct val="80000"/>
        <a:buFont typeface="Arial" charset="0"/>
        <a:buChar char="•"/>
        <a:defRPr sz="2200" kern="1200">
          <a:solidFill>
            <a:schemeClr val="tx1"/>
          </a:solidFill>
          <a:latin typeface="Arial" charset="0"/>
          <a:ea typeface="Arial" charset="0"/>
          <a:cs typeface="Arial" charset="0"/>
        </a:defRPr>
      </a:lvl2pPr>
      <a:lvl3pPr marL="809625" indent="-269875" algn="l" defTabSz="912813" rtl="0" eaLnBrk="1" fontAlgn="base" hangingPunct="1">
        <a:lnSpc>
          <a:spcPct val="90000"/>
        </a:lnSpc>
        <a:spcBef>
          <a:spcPts val="400"/>
        </a:spcBef>
        <a:spcAft>
          <a:spcPct val="0"/>
        </a:spcAft>
        <a:buClr>
          <a:srgbClr val="00A9F3"/>
        </a:buClr>
        <a:buSzPct val="80000"/>
        <a:buFont typeface="Arial" charset="0"/>
        <a:buChar char="•"/>
        <a:defRPr sz="2000" kern="1200">
          <a:solidFill>
            <a:schemeClr val="tx1"/>
          </a:solidFill>
          <a:latin typeface="Arial" charset="0"/>
          <a:ea typeface="Arial" charset="0"/>
          <a:cs typeface="Arial" charset="0"/>
        </a:defRPr>
      </a:lvl3pPr>
      <a:lvl4pPr marL="1079500" indent="-269875" algn="l" defTabSz="912813" rtl="0" eaLnBrk="1" fontAlgn="base" hangingPunct="1">
        <a:lnSpc>
          <a:spcPct val="90000"/>
        </a:lnSpc>
        <a:spcBef>
          <a:spcPts val="363"/>
        </a:spcBef>
        <a:spcAft>
          <a:spcPct val="0"/>
        </a:spcAft>
        <a:buClr>
          <a:srgbClr val="00A9F3"/>
        </a:buClr>
        <a:buSzPct val="80000"/>
        <a:buFont typeface="Arial" charset="0"/>
        <a:buChar char="•"/>
        <a:defRPr kern="1200">
          <a:solidFill>
            <a:schemeClr val="tx1"/>
          </a:solidFill>
          <a:latin typeface="Arial" charset="0"/>
          <a:ea typeface="Arial" charset="0"/>
          <a:cs typeface="Arial" charset="0"/>
        </a:defRPr>
      </a:lvl4pPr>
      <a:lvl5pPr marL="1349375" indent="-268288" algn="l" defTabSz="912813" rtl="0" eaLnBrk="1" fontAlgn="base" hangingPunct="1">
        <a:lnSpc>
          <a:spcPct val="90000"/>
        </a:lnSpc>
        <a:spcBef>
          <a:spcPts val="325"/>
        </a:spcBef>
        <a:spcAft>
          <a:spcPct val="0"/>
        </a:spcAft>
        <a:buClr>
          <a:srgbClr val="00A9F3"/>
        </a:buClr>
        <a:buSzPct val="80000"/>
        <a:buFont typeface="Arial" charset="0"/>
        <a:buChar char="•"/>
        <a:defRPr sz="1600" kern="1200">
          <a:solidFill>
            <a:schemeClr val="tx1"/>
          </a:solidFill>
          <a:latin typeface="Arial" charset="0"/>
          <a:ea typeface="Arial" charset="0"/>
          <a:cs typeface="Arial" charset="0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3200" b="1" kern="1200">
          <a:solidFill>
            <a:schemeClr val="bg2"/>
          </a:solidFill>
          <a:latin typeface="+mj-lt"/>
          <a:ea typeface="ＭＳ Ｐゴシック" charset="-128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Arial" charset="0"/>
          <a:ea typeface="ＭＳ Ｐゴシック" charset="-128"/>
        </a:defRPr>
      </a:lvl2pPr>
      <a:lvl3pPr algn="l" rtl="0" fontAlgn="base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Arial" charset="0"/>
          <a:ea typeface="ＭＳ Ｐゴシック" charset="-128"/>
        </a:defRPr>
      </a:lvl3pPr>
      <a:lvl4pPr algn="l" rtl="0" fontAlgn="base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Arial" charset="0"/>
          <a:ea typeface="ＭＳ Ｐゴシック" charset="-128"/>
        </a:defRPr>
      </a:lvl4pPr>
      <a:lvl5pPr algn="l" rtl="0" fontAlgn="base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Arial" charset="0"/>
          <a:ea typeface="ＭＳ Ｐゴシック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Arial" charset="0"/>
          <a:ea typeface="ＭＳ Ｐゴシック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Arial" charset="0"/>
          <a:ea typeface="ＭＳ Ｐゴシック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Arial" charset="0"/>
          <a:ea typeface="ＭＳ Ｐゴシック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2"/>
          </a:solidFill>
          <a:latin typeface="Arial" charset="0"/>
          <a:ea typeface="ＭＳ Ｐゴシック" charset="-128"/>
        </a:defRPr>
      </a:lvl9pPr>
    </p:titleStyle>
    <p:bodyStyle>
      <a:lvl1pPr marL="265113" indent="-265113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2"/>
        </a:buClr>
        <a:buSzPct val="80000"/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-128"/>
          <a:cs typeface="+mn-cs"/>
        </a:defRPr>
      </a:lvl1pPr>
      <a:lvl2pPr marL="538163" indent="-273050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2"/>
        </a:buClr>
        <a:buSzPct val="80000"/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charset="-128"/>
          <a:cs typeface="+mn-cs"/>
        </a:defRPr>
      </a:lvl2pPr>
      <a:lvl3pPr marL="803275" indent="-265113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2"/>
        </a:buClr>
        <a:buSzPct val="80000"/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-128"/>
          <a:cs typeface="+mn-cs"/>
        </a:defRPr>
      </a:lvl3pPr>
      <a:lvl4pPr marL="1076325" indent="-273050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2"/>
        </a:buClr>
        <a:buSzPct val="80000"/>
        <a:buFont typeface="Arial" charset="0"/>
        <a:buChar char="•"/>
        <a:tabLst>
          <a:tab pos="1792288" algn="l"/>
        </a:tabLst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4pPr>
      <a:lvl5pPr marL="1341438" indent="-265113" algn="l" rtl="0" fontAlgn="base">
        <a:lnSpc>
          <a:spcPct val="90000"/>
        </a:lnSpc>
        <a:spcBef>
          <a:spcPct val="20000"/>
        </a:spcBef>
        <a:spcAft>
          <a:spcPct val="0"/>
        </a:spcAft>
        <a:buClr>
          <a:schemeClr val="bg2"/>
        </a:buClr>
        <a:buSzPct val="80000"/>
        <a:buFont typeface="Arial" charset="0"/>
        <a:buChar char="•"/>
        <a:defRPr sz="1600" kern="1200">
          <a:solidFill>
            <a:schemeClr val="tx1"/>
          </a:solidFill>
          <a:latin typeface="+mn-lt"/>
          <a:ea typeface="ＭＳ Ｐゴシック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2" Type="http://schemas.openxmlformats.org/officeDocument/2006/relationships/image" Target="../../word/media/image3.sv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idx="4294967295"/>
          </p:nvPr>
        </p:nvSpPr>
        <p:spPr>
          <a:xfrm>
            <a:off x="1080000" y="2160000"/>
            <a:ext cx="6120000" cy="1440000"/>
          </a:xfrm>
          <a:prstGeom prst="rect">
            <a:avLst/>
          </a:prstGeom>
        </p:spPr>
        <p:txBody>
          <a:bodyPr/>
          <a:lstStyle/>
          <a:p>
            <a:r>
              <a:rPr lang="nl-NL" sz="3600" dirty="0" smtClean="0"/>
              <a:t>Federatief/</a:t>
            </a:r>
            <a:r>
              <a:rPr lang="nl-NL" sz="3600" dirty="0" err="1" smtClean="0"/>
              <a:t>enterprise</a:t>
            </a:r>
            <a:r>
              <a:rPr lang="nl-NL" sz="3600" dirty="0" smtClean="0"/>
              <a:t> vernietigen</a:t>
            </a:r>
            <a:endParaRPr lang="nl-NL" sz="3600" dirty="0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1187950" y="3096340"/>
            <a:ext cx="4320000" cy="1440000"/>
          </a:xfrm>
        </p:spPr>
        <p:txBody>
          <a:bodyPr/>
          <a:lstStyle/>
          <a:p>
            <a:endParaRPr lang="nl-NL" smtClean="0"/>
          </a:p>
          <a:p>
            <a:r>
              <a:rPr lang="nl-NL" smtClean="0"/>
              <a:t>Op </a:t>
            </a:r>
            <a:r>
              <a:rPr lang="nl-NL" dirty="0" smtClean="0"/>
              <a:t>basis van metadata</a:t>
            </a:r>
            <a:endParaRPr lang="nl-NL" dirty="0"/>
          </a:p>
          <a:p>
            <a:endParaRPr lang="nl-NL" dirty="0"/>
          </a:p>
        </p:txBody>
      </p:sp>
      <p:sp>
        <p:nvSpPr>
          <p:cNvPr id="4" name="Tijdelijke aanduiding voor datum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nl-NL" dirty="0"/>
              <a:t>19 februari 2020</a:t>
            </a:r>
          </a:p>
        </p:txBody>
      </p:sp>
      <p:pic>
        <p:nvPicPr>
          <p:cNvPr id="6" name="Afbeelding 5" descr="Afbeelding met hond, zitten, vliegtuig, klein&#10;&#10;Automatisch gegenereerde beschrijving">
            <a:extLst>
              <a:ext uri="{FF2B5EF4-FFF2-40B4-BE49-F238E27FC236}">
                <a16:creationId xmlns:a16="http://schemas.microsoft.com/office/drawing/2014/main" id="{8B506B88-37CE-4781-BDD8-1BC05E14DC4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4550" y="1187450"/>
            <a:ext cx="4825100" cy="2412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16976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Wat ga ik vertellen?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80000" y="1928016"/>
            <a:ext cx="10033200" cy="4500000"/>
          </a:xfrm>
        </p:spPr>
        <p:txBody>
          <a:bodyPr/>
          <a:lstStyle/>
          <a:p>
            <a:pPr lvl="0"/>
            <a:r>
              <a:rPr lang="nl-NL" sz="2000" dirty="0" smtClean="0"/>
              <a:t>Principes federatieve vernietiging </a:t>
            </a:r>
            <a:r>
              <a:rPr lang="nl-NL" sz="2000" dirty="0" err="1" smtClean="0"/>
              <a:t>vs</a:t>
            </a:r>
            <a:r>
              <a:rPr lang="nl-NL" sz="2000" dirty="0" smtClean="0"/>
              <a:t> </a:t>
            </a:r>
            <a:r>
              <a:rPr lang="nl-NL" sz="2000" dirty="0" err="1" smtClean="0"/>
              <a:t>enterprise</a:t>
            </a:r>
            <a:r>
              <a:rPr lang="nl-NL" sz="2000" dirty="0" smtClean="0"/>
              <a:t> vernietiging</a:t>
            </a:r>
          </a:p>
          <a:p>
            <a:pPr lvl="0"/>
            <a:r>
              <a:rPr lang="nl-NL" sz="2000" dirty="0" smtClean="0"/>
              <a:t>Waar </a:t>
            </a:r>
            <a:r>
              <a:rPr lang="nl-NL" sz="2000" dirty="0" err="1" smtClean="0"/>
              <a:t>metadateren</a:t>
            </a:r>
            <a:r>
              <a:rPr lang="nl-NL" sz="2000" dirty="0" smtClean="0"/>
              <a:t>?</a:t>
            </a:r>
          </a:p>
          <a:p>
            <a:pPr lvl="0"/>
            <a:r>
              <a:rPr lang="nl-NL" sz="2000" dirty="0" smtClean="0"/>
              <a:t>Metadata </a:t>
            </a:r>
            <a:r>
              <a:rPr lang="nl-NL" sz="2000" dirty="0" err="1" smtClean="0"/>
              <a:t>tbv</a:t>
            </a:r>
            <a:r>
              <a:rPr lang="nl-NL" sz="2000" dirty="0" smtClean="0"/>
              <a:t> vernietiging</a:t>
            </a:r>
          </a:p>
          <a:p>
            <a:pPr lvl="0"/>
            <a:r>
              <a:rPr lang="nl-NL" sz="2000" dirty="0" smtClean="0"/>
              <a:t>Metadata </a:t>
            </a:r>
            <a:r>
              <a:rPr lang="nl-NL" sz="2000" dirty="0" err="1" smtClean="0"/>
              <a:t>tbv</a:t>
            </a:r>
            <a:r>
              <a:rPr lang="nl-NL" sz="2000" dirty="0" smtClean="0"/>
              <a:t> overzichten</a:t>
            </a:r>
            <a:endParaRPr lang="nl-NL" sz="1600" dirty="0" smtClean="0"/>
          </a:p>
          <a:p>
            <a:pPr marL="0" indent="0">
              <a:buNone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839325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rincipe van federatieve vernietig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80000" y="1928016"/>
            <a:ext cx="10033200" cy="4500000"/>
          </a:xfrm>
        </p:spPr>
        <p:txBody>
          <a:bodyPr/>
          <a:lstStyle/>
          <a:p>
            <a:pPr lvl="0"/>
            <a:r>
              <a:rPr lang="nl-NL" sz="2000" dirty="0" smtClean="0"/>
              <a:t>Centrale tool roept decentrale vernietigingsfunctionaliteit aan</a:t>
            </a:r>
          </a:p>
          <a:p>
            <a:pPr lvl="0"/>
            <a:endParaRPr lang="nl-NL" sz="2000" dirty="0" smtClean="0"/>
          </a:p>
          <a:p>
            <a:pPr lvl="0"/>
            <a:r>
              <a:rPr lang="nl-NL" sz="2000" dirty="0" smtClean="0"/>
              <a:t>Vanuit centrale tool</a:t>
            </a:r>
          </a:p>
          <a:p>
            <a:pPr lvl="1"/>
            <a:r>
              <a:rPr lang="nl-NL" sz="1600" dirty="0" smtClean="0">
                <a:solidFill>
                  <a:srgbClr val="000000"/>
                </a:solidFill>
              </a:rPr>
              <a:t>Filters om o.b.v. metadata overzichten te </a:t>
            </a:r>
            <a:r>
              <a:rPr lang="nl-NL" sz="1600" dirty="0">
                <a:solidFill>
                  <a:srgbClr val="000000"/>
                </a:solidFill>
              </a:rPr>
              <a:t>maken</a:t>
            </a:r>
          </a:p>
          <a:p>
            <a:pPr lvl="1"/>
            <a:r>
              <a:rPr lang="nl-NL" sz="1600" dirty="0" smtClean="0">
                <a:solidFill>
                  <a:srgbClr val="000000"/>
                </a:solidFill>
              </a:rPr>
              <a:t>Metadata in de bron </a:t>
            </a:r>
            <a:r>
              <a:rPr lang="nl-NL" sz="1600" dirty="0">
                <a:solidFill>
                  <a:srgbClr val="000000"/>
                </a:solidFill>
              </a:rPr>
              <a:t>(</a:t>
            </a:r>
            <a:r>
              <a:rPr lang="nl-NL" sz="1600" dirty="0" err="1">
                <a:solidFill>
                  <a:srgbClr val="000000"/>
                </a:solidFill>
              </a:rPr>
              <a:t>bulksgewijs</a:t>
            </a:r>
            <a:r>
              <a:rPr lang="nl-NL" sz="1600" dirty="0">
                <a:solidFill>
                  <a:srgbClr val="000000"/>
                </a:solidFill>
              </a:rPr>
              <a:t>) wijzigen</a:t>
            </a:r>
          </a:p>
          <a:p>
            <a:pPr lvl="1"/>
            <a:r>
              <a:rPr lang="nl-NL" sz="1600" dirty="0" smtClean="0">
                <a:solidFill>
                  <a:srgbClr val="000000"/>
                </a:solidFill>
              </a:rPr>
              <a:t>Opdracht geven aan decentrale applicatie om te vernietigen</a:t>
            </a:r>
            <a:endParaRPr lang="nl-NL" sz="1600" dirty="0">
              <a:solidFill>
                <a:srgbClr val="000000"/>
              </a:solidFill>
            </a:endParaRPr>
          </a:p>
          <a:p>
            <a:pPr lvl="0"/>
            <a:endParaRPr lang="nl-NL" sz="2000" dirty="0" smtClean="0"/>
          </a:p>
          <a:p>
            <a:r>
              <a:rPr lang="nl-NL" sz="2200" dirty="0" smtClean="0"/>
              <a:t>Decentraal</a:t>
            </a:r>
          </a:p>
          <a:p>
            <a:pPr lvl="1"/>
            <a:r>
              <a:rPr lang="nl-NL" sz="1600" dirty="0" smtClean="0"/>
              <a:t>Metadata</a:t>
            </a:r>
            <a:endParaRPr lang="nl-NL" sz="1600" dirty="0"/>
          </a:p>
          <a:p>
            <a:pPr lvl="1"/>
            <a:r>
              <a:rPr lang="nl-NL" sz="1600" dirty="0"/>
              <a:t>Vernietigingsfunctie</a:t>
            </a:r>
          </a:p>
          <a:p>
            <a:pPr lvl="0"/>
            <a:endParaRPr lang="nl-NL" sz="2000" dirty="0" smtClean="0"/>
          </a:p>
          <a:p>
            <a:pPr lvl="0"/>
            <a:r>
              <a:rPr lang="nl-NL" sz="2000" dirty="0" smtClean="0"/>
              <a:t>Alles op basis van metadata</a:t>
            </a:r>
            <a:endParaRPr lang="nl-NL" sz="2000" dirty="0" smtClean="0"/>
          </a:p>
          <a:p>
            <a:pPr lvl="1"/>
            <a:r>
              <a:rPr lang="nl-NL" sz="1600" dirty="0" smtClean="0"/>
              <a:t>Uitgewerkt op basis van MDTO</a:t>
            </a:r>
            <a:endParaRPr lang="nl-NL" sz="1600" dirty="0" smtClean="0"/>
          </a:p>
          <a:p>
            <a:pPr marL="0" indent="0">
              <a:buNone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7645359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Principe van </a:t>
            </a:r>
            <a:r>
              <a:rPr lang="nl-NL" dirty="0" err="1" smtClean="0"/>
              <a:t>enterprise</a:t>
            </a:r>
            <a:r>
              <a:rPr lang="nl-NL" dirty="0" smtClean="0"/>
              <a:t> vernietig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80000" y="1928016"/>
            <a:ext cx="10033200" cy="4500000"/>
          </a:xfrm>
        </p:spPr>
        <p:txBody>
          <a:bodyPr/>
          <a:lstStyle/>
          <a:p>
            <a:pPr lvl="0"/>
            <a:r>
              <a:rPr lang="nl-NL" sz="2000" dirty="0" smtClean="0"/>
              <a:t>Centrale tool benadert rechtstreeks de data</a:t>
            </a:r>
          </a:p>
          <a:p>
            <a:pPr lvl="0"/>
            <a:endParaRPr lang="nl-NL" sz="2000" dirty="0" smtClean="0"/>
          </a:p>
          <a:p>
            <a:pPr lvl="0"/>
            <a:r>
              <a:rPr lang="nl-NL" sz="2000" dirty="0" smtClean="0"/>
              <a:t>Vanuit centrale tool</a:t>
            </a:r>
          </a:p>
          <a:p>
            <a:pPr lvl="1"/>
            <a:r>
              <a:rPr lang="nl-NL" sz="1600" dirty="0" smtClean="0">
                <a:solidFill>
                  <a:srgbClr val="000000"/>
                </a:solidFill>
              </a:rPr>
              <a:t>Filters om o.b.v. metadata overzichten te </a:t>
            </a:r>
            <a:r>
              <a:rPr lang="nl-NL" sz="1600" dirty="0">
                <a:solidFill>
                  <a:srgbClr val="000000"/>
                </a:solidFill>
              </a:rPr>
              <a:t>maken</a:t>
            </a:r>
          </a:p>
          <a:p>
            <a:pPr lvl="1"/>
            <a:r>
              <a:rPr lang="nl-NL" sz="1600" dirty="0" smtClean="0">
                <a:solidFill>
                  <a:srgbClr val="000000"/>
                </a:solidFill>
              </a:rPr>
              <a:t>Metadata in de bron </a:t>
            </a:r>
            <a:r>
              <a:rPr lang="nl-NL" sz="1600" dirty="0">
                <a:solidFill>
                  <a:srgbClr val="000000"/>
                </a:solidFill>
              </a:rPr>
              <a:t>(</a:t>
            </a:r>
            <a:r>
              <a:rPr lang="nl-NL" sz="1600" dirty="0" err="1">
                <a:solidFill>
                  <a:srgbClr val="000000"/>
                </a:solidFill>
              </a:rPr>
              <a:t>bulksgewijs</a:t>
            </a:r>
            <a:r>
              <a:rPr lang="nl-NL" sz="1600" dirty="0">
                <a:solidFill>
                  <a:srgbClr val="000000"/>
                </a:solidFill>
              </a:rPr>
              <a:t>) wijzigen</a:t>
            </a:r>
          </a:p>
          <a:p>
            <a:pPr lvl="1"/>
            <a:r>
              <a:rPr lang="nl-NL" sz="1600" dirty="0">
                <a:solidFill>
                  <a:srgbClr val="000000"/>
                </a:solidFill>
              </a:rPr>
              <a:t>Feitelijk vernietigen</a:t>
            </a:r>
          </a:p>
          <a:p>
            <a:pPr lvl="0"/>
            <a:endParaRPr lang="nl-NL" sz="2000" dirty="0" smtClean="0"/>
          </a:p>
          <a:p>
            <a:r>
              <a:rPr lang="nl-NL" sz="2200" dirty="0" smtClean="0"/>
              <a:t>Decentraal</a:t>
            </a:r>
          </a:p>
          <a:p>
            <a:pPr lvl="1"/>
            <a:r>
              <a:rPr lang="nl-NL" sz="1600" dirty="0" smtClean="0"/>
              <a:t>Metadata</a:t>
            </a:r>
            <a:endParaRPr lang="nl-NL" sz="1600" dirty="0"/>
          </a:p>
          <a:p>
            <a:pPr lvl="0"/>
            <a:endParaRPr lang="nl-NL" sz="2000" dirty="0" smtClean="0"/>
          </a:p>
          <a:p>
            <a:pPr lvl="0"/>
            <a:r>
              <a:rPr lang="nl-NL" sz="2000" dirty="0" smtClean="0"/>
              <a:t>Alles op basis van metadata</a:t>
            </a:r>
            <a:endParaRPr lang="nl-NL" sz="2000" dirty="0" smtClean="0"/>
          </a:p>
          <a:p>
            <a:pPr lvl="1"/>
            <a:r>
              <a:rPr lang="nl-NL" sz="1600" dirty="0" smtClean="0"/>
              <a:t>Uitgewerkt op basis van MDTO</a:t>
            </a:r>
            <a:endParaRPr lang="nl-NL" sz="1600" dirty="0" smtClean="0"/>
          </a:p>
          <a:p>
            <a:pPr marL="0" indent="0">
              <a:buNone/>
            </a:pP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21276878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Ontwerpkeuze voor metadatering in de bro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80000" y="1928016"/>
            <a:ext cx="10033200" cy="4500000"/>
          </a:xfrm>
        </p:spPr>
        <p:txBody>
          <a:bodyPr/>
          <a:lstStyle/>
          <a:p>
            <a:pPr lvl="0"/>
            <a:endParaRPr lang="nl-NL" sz="2000" dirty="0" smtClean="0"/>
          </a:p>
          <a:p>
            <a:pPr marL="0" indent="0">
              <a:buNone/>
            </a:pPr>
            <a:endParaRPr lang="nl-NL" dirty="0"/>
          </a:p>
        </p:txBody>
      </p:sp>
      <p:pic>
        <p:nvPicPr>
          <p:cNvPr id="4" name="Graphic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wpc="http://schemas.microsoft.com/office/word/2010/wordprocessingCanvas" xmlns:cx="http://schemas.microsoft.com/office/drawing/2014/chartex" xmlns:cx1="http://schemas.microsoft.com/office/drawing/2015/9/8/chartex" xmlns:mc="http://schemas.openxmlformats.org/markup-compatibility/2006" xmlns:m="http://schemas.openxmlformats.org/officeDocument/2006/math" xmlns:wp14="http://schemas.microsoft.com/office/word/2010/wordprocessingDrawing" xmlns:wp="http://schemas.openxmlformats.org/drawingml/2006/wordprocessingDrawing" xmlns:w14="http://schemas.microsoft.com/office/word/2010/wordml" xmlns:w15="http://schemas.microsoft.com/office/word/2012/wordml" xmlns:w16se="http://schemas.microsoft.com/office/word/2015/wordml/symex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pic="http://schemas.openxmlformats.org/drawingml/2006/picture" xmlns:arto="http://schemas.microsoft.com/office/word/2006/arto" xmlns:asvg="http://schemas.microsoft.com/office/drawing/2016/SVG/main" xmlns:w16="http://schemas.microsoft.com/office/word/2018/wordml" xmlns:w16cid="http://schemas.microsoft.com/office/word/2016/wordml/cid" xmlns:w16cex="http://schemas.microsoft.com/office/word/2018/wordml/cex" xmlns:w="http://schemas.openxmlformats.org/wordprocessingml/2006/main" xmlns:w10="urn:schemas-microsoft-com:office:word" xmlns:v="urn:schemas-microsoft-com:vml" xmlns:o="urn:schemas-microsoft-com:office:office" xmlns:am3d="http://schemas.microsoft.com/office/drawing/2017/model3d" xmlns:aink="http://schemas.microsoft.com/office/drawing/2016/ink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="" xmlns:lc="http://schemas.openxmlformats.org/drawingml/2006/lockedCanvas" r:embed="rId12"/>
              </a:ext>
            </a:extLst>
          </a:blip>
          <a:stretch>
            <a:fillRect/>
          </a:stretch>
        </p:blipFill>
        <p:spPr>
          <a:xfrm>
            <a:off x="1080000" y="1928015"/>
            <a:ext cx="9030651" cy="4028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12120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etadata voor vernietig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79999" y="1800000"/>
            <a:ext cx="5033417" cy="4500000"/>
          </a:xfrm>
        </p:spPr>
        <p:txBody>
          <a:bodyPr/>
          <a:lstStyle/>
          <a:p>
            <a:r>
              <a:rPr lang="nl-NL" dirty="0" smtClean="0"/>
              <a:t>Patroon A</a:t>
            </a:r>
          </a:p>
          <a:p>
            <a:pPr lvl="1"/>
            <a:r>
              <a:rPr lang="nl-NL" dirty="0" smtClean="0"/>
              <a:t>Informatieobjecten binnen 1 proces</a:t>
            </a:r>
          </a:p>
          <a:p>
            <a:pPr lvl="1"/>
            <a:r>
              <a:rPr lang="nl-NL" dirty="0" smtClean="0"/>
              <a:t>Vaste bewaartermijn</a:t>
            </a:r>
          </a:p>
          <a:p>
            <a:pPr lvl="1"/>
            <a:endParaRPr lang="nl-NL" dirty="0" smtClean="0"/>
          </a:p>
          <a:p>
            <a:r>
              <a:rPr lang="nl-NL" dirty="0" smtClean="0"/>
              <a:t>Patroon B</a:t>
            </a:r>
          </a:p>
          <a:p>
            <a:pPr lvl="1"/>
            <a:r>
              <a:rPr lang="nl-NL" dirty="0" smtClean="0"/>
              <a:t>Informatieobjecten binnen 1 proces</a:t>
            </a:r>
          </a:p>
          <a:p>
            <a:pPr lvl="1"/>
            <a:r>
              <a:rPr lang="nl-NL" dirty="0" smtClean="0"/>
              <a:t>Variabele bewaartermijn</a:t>
            </a:r>
          </a:p>
          <a:p>
            <a:pPr lvl="1"/>
            <a:endParaRPr lang="nl-NL" dirty="0" smtClean="0"/>
          </a:p>
          <a:p>
            <a:r>
              <a:rPr lang="nl-NL" dirty="0" smtClean="0"/>
              <a:t>Patroon C</a:t>
            </a:r>
          </a:p>
          <a:p>
            <a:pPr lvl="1"/>
            <a:r>
              <a:rPr lang="nl-NL" dirty="0" smtClean="0"/>
              <a:t>Informatieobjecten in meer processen</a:t>
            </a:r>
          </a:p>
          <a:p>
            <a:pPr lvl="1"/>
            <a:r>
              <a:rPr lang="nl-NL" dirty="0" smtClean="0"/>
              <a:t>Meerdere bewaartermijnen</a:t>
            </a:r>
          </a:p>
          <a:p>
            <a:pPr lvl="1"/>
            <a:endParaRPr lang="nl-NL" dirty="0" smtClean="0"/>
          </a:p>
          <a:p>
            <a:pPr lvl="1"/>
            <a:endParaRPr lang="nl-NL" dirty="0" smtClean="0"/>
          </a:p>
        </p:txBody>
      </p:sp>
      <p:pic>
        <p:nvPicPr>
          <p:cNvPr id="5" name="Afbeelding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2000" y="362981"/>
            <a:ext cx="5486293" cy="6074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49321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Metadata voor overzicht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1079999" y="1800000"/>
            <a:ext cx="5033417" cy="4500000"/>
          </a:xfrm>
        </p:spPr>
        <p:txBody>
          <a:bodyPr/>
          <a:lstStyle/>
          <a:p>
            <a:r>
              <a:rPr lang="nl-NL" dirty="0" smtClean="0"/>
              <a:t>Overzichten ten behoeve van</a:t>
            </a:r>
          </a:p>
          <a:p>
            <a:pPr lvl="1"/>
            <a:r>
              <a:rPr lang="nl-NL" dirty="0" smtClean="0"/>
              <a:t>Controle en goedkeuring</a:t>
            </a:r>
          </a:p>
          <a:p>
            <a:pPr lvl="1"/>
            <a:r>
              <a:rPr lang="nl-NL" dirty="0" smtClean="0"/>
              <a:t>Archivering</a:t>
            </a:r>
          </a:p>
          <a:p>
            <a:pPr lvl="1"/>
            <a:endParaRPr lang="nl-NL" dirty="0"/>
          </a:p>
          <a:p>
            <a:r>
              <a:rPr lang="nl-NL" dirty="0" err="1" smtClean="0"/>
              <a:t>Minimumset</a:t>
            </a:r>
            <a:endParaRPr lang="nl-NL" dirty="0" smtClean="0"/>
          </a:p>
          <a:p>
            <a:endParaRPr lang="nl-NL" dirty="0"/>
          </a:p>
          <a:p>
            <a:r>
              <a:rPr lang="nl-NL" dirty="0" smtClean="0"/>
              <a:t>Metadata over</a:t>
            </a:r>
          </a:p>
          <a:p>
            <a:pPr lvl="1"/>
            <a:r>
              <a:rPr lang="nl-NL" dirty="0" smtClean="0"/>
              <a:t>Beschrijving informatieobjecten</a:t>
            </a:r>
          </a:p>
          <a:p>
            <a:pPr lvl="1"/>
            <a:r>
              <a:rPr lang="nl-NL" dirty="0" smtClean="0"/>
              <a:t>Beschrijving bewaartermijn</a:t>
            </a:r>
          </a:p>
          <a:p>
            <a:endParaRPr lang="nl-NL" dirty="0"/>
          </a:p>
          <a:p>
            <a:endParaRPr lang="nl-NL" dirty="0" smtClean="0"/>
          </a:p>
          <a:p>
            <a:pPr lvl="1"/>
            <a:endParaRPr lang="nl-NL" dirty="0" smtClean="0"/>
          </a:p>
          <a:p>
            <a:pPr lvl="1"/>
            <a:endParaRPr lang="nl-NL" dirty="0" smtClean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nl-NL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439479"/>
              </p:ext>
            </p:extLst>
          </p:nvPr>
        </p:nvGraphicFramePr>
        <p:xfrm>
          <a:off x="6259073" y="2113563"/>
          <a:ext cx="5479220" cy="4323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067200" imgH="3991070" progId="Visio.Drawing.15">
                  <p:embed/>
                </p:oleObj>
              </mc:Choice>
              <mc:Fallback>
                <p:oleObj name="Visio" r:id="rId3" imgW="5067200" imgH="39910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9073" y="2113563"/>
                        <a:ext cx="5479220" cy="4323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782697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Vragen/discussie</a:t>
            </a:r>
            <a:endParaRPr lang="nl-NL" dirty="0"/>
          </a:p>
        </p:txBody>
      </p:sp>
      <p:pic>
        <p:nvPicPr>
          <p:cNvPr id="5" name="Tijdelijke aanduiding voor inhoud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364682" y="2575146"/>
            <a:ext cx="5688061" cy="2950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8471418"/>
      </p:ext>
    </p:extLst>
  </p:cSld>
  <p:clrMapOvr>
    <a:masterClrMapping/>
  </p:clrMapOvr>
</p:sld>
</file>

<file path=ppt/theme/theme1.xml><?xml version="1.0" encoding="utf-8"?>
<a:theme xmlns:a="http://schemas.openxmlformats.org/drawingml/2006/main" name="VNG_Academie">
  <a:themeElements>
    <a:clrScheme name="Aangepast 17">
      <a:dk1>
        <a:srgbClr val="000000"/>
      </a:dk1>
      <a:lt1>
        <a:srgbClr val="FFFFFF"/>
      </a:lt1>
      <a:dk2>
        <a:srgbClr val="002C64"/>
      </a:dk2>
      <a:lt2>
        <a:srgbClr val="00A9F3"/>
      </a:lt2>
      <a:accent1>
        <a:srgbClr val="8EBAE5"/>
      </a:accent1>
      <a:accent2>
        <a:srgbClr val="3DB7E4"/>
      </a:accent2>
      <a:accent3>
        <a:srgbClr val="002F5F"/>
      </a:accent3>
      <a:accent4>
        <a:srgbClr val="F0AB00"/>
      </a:accent4>
      <a:accent5>
        <a:srgbClr val="00853C"/>
      </a:accent5>
      <a:accent6>
        <a:srgbClr val="C20015"/>
      </a:accent6>
      <a:hlink>
        <a:srgbClr val="999999"/>
      </a:hlink>
      <a:folHlink>
        <a:srgbClr val="CCCCCC"/>
      </a:folHlink>
    </a:clrScheme>
    <a:fontScheme name="VNG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NG_Realisatie.potx" id="{F484F4E8-B658-4C50-85C6-BE2C03AA5488}" vid="{7B9B7332-BBE6-418A-ADCE-BAA95B9FDDAE}"/>
    </a:ext>
  </a:extLst>
</a:theme>
</file>

<file path=ppt/theme/theme2.xml><?xml version="1.0" encoding="utf-8"?>
<a:theme xmlns:a="http://schemas.openxmlformats.org/drawingml/2006/main" name="VNG Titels">
  <a:themeElements>
    <a:clrScheme name="Aangepast 23">
      <a:dk1>
        <a:srgbClr val="000000"/>
      </a:dk1>
      <a:lt1>
        <a:srgbClr val="FFFFFF"/>
      </a:lt1>
      <a:dk2>
        <a:srgbClr val="002C64"/>
      </a:dk2>
      <a:lt2>
        <a:srgbClr val="00A9F3"/>
      </a:lt2>
      <a:accent1>
        <a:srgbClr val="8EBAE5"/>
      </a:accent1>
      <a:accent2>
        <a:srgbClr val="3DB7E4"/>
      </a:accent2>
      <a:accent3>
        <a:srgbClr val="002F5F"/>
      </a:accent3>
      <a:accent4>
        <a:srgbClr val="F0AB00"/>
      </a:accent4>
      <a:accent5>
        <a:srgbClr val="008541"/>
      </a:accent5>
      <a:accent6>
        <a:srgbClr val="C20016"/>
      </a:accent6>
      <a:hlink>
        <a:srgbClr val="999999"/>
      </a:hlink>
      <a:folHlink>
        <a:srgbClr val="CCCCCC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NG_Realisatie.potx" id="{F484F4E8-B658-4C50-85C6-BE2C03AA5488}" vid="{6BF90099-68E9-41D6-BACD-A9720FFAC8B6}"/>
    </a:ext>
  </a:extLst>
</a:theme>
</file>

<file path=ppt/theme/theme3.xml><?xml version="1.0" encoding="utf-8"?>
<a:theme xmlns:a="http://schemas.openxmlformats.org/drawingml/2006/main" name="Office-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-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79AC081F1EA545875FD8DCD9B709FA" ma:contentTypeVersion="18" ma:contentTypeDescription="Create a new document." ma:contentTypeScope="" ma:versionID="13c0a23065d9a49ac9a814ac843676c1">
  <xsd:schema xmlns:xsd="http://www.w3.org/2001/XMLSchema" xmlns:xs="http://www.w3.org/2001/XMLSchema" xmlns:p="http://schemas.microsoft.com/office/2006/metadata/properties" xmlns:ns2="0941c815-8673-45d9-bee9-a1453d13a96d" xmlns:ns3="da01d95d-9a53-4690-91f2-3ea4d21374f2" targetNamespace="http://schemas.microsoft.com/office/2006/metadata/properties" ma:root="true" ma:fieldsID="ffed2328b44d3216ab2e4b28d8992e7a" ns2:_="" ns3:_="">
    <xsd:import namespace="0941c815-8673-45d9-bee9-a1453d13a96d"/>
    <xsd:import namespace="da01d95d-9a53-4690-91f2-3ea4d21374f2"/>
    <xsd:element name="properties">
      <xsd:complexType>
        <xsd:sequence>
          <xsd:element name="documentManagement">
            <xsd:complexType>
              <xsd:all>
                <xsd:element ref="ns2:SharedWithUsers" minOccurs="0"/>
                <xsd:element ref="ns2:SharedWithDetails" minOccurs="0"/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  <xsd:element ref="ns3:MediaServiceDateTaken" minOccurs="0"/>
                <xsd:element ref="ns3:MediaLengthInSeconds" minOccurs="0"/>
                <xsd:element ref="ns3:MediaServiceLocation" minOccurs="0"/>
                <xsd:element ref="ns3:lcf76f155ced4ddcb4097134ff3c332f" minOccurs="0"/>
                <xsd:element ref="ns2:TaxCatchAll" minOccurs="0"/>
                <xsd:element ref="ns3:MediaServiceObjectDetectorVersions" minOccurs="0"/>
                <xsd:element ref="ns3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941c815-8673-45d9-bee9-a1453d13a96d" elementFormDefault="qualified">
    <xsd:import namespace="http://schemas.microsoft.com/office/2006/documentManagement/types"/>
    <xsd:import namespace="http://schemas.microsoft.com/office/infopath/2007/PartnerControls"/>
    <xsd:element name="SharedWithUsers" ma:index="8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9" nillable="true" ma:displayName="Shared With Details" ma:description="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702c36e3-81a3-4f8c-bfa2-ac1adf0ae0c5}" ma:internalName="TaxCatchAll" ma:showField="CatchAllData" ma:web="0941c815-8673-45d9-bee9-a1453d13a96d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a01d95d-9a53-4690-91f2-3ea4d21374f2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10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11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2" nillable="true" ma:displayName="MediaServiceAutoTags" ma:internalName="MediaServiceAutoTags" ma:readOnly="true">
      <xsd:simpleType>
        <xsd:restriction base="dms:Text"/>
      </xsd:simpleType>
    </xsd:element>
    <xsd:element name="MediaServiceOCR" ma:index="13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9" nillable="true" ma:displayName="Length (seconds)" ma:internalName="MediaLengthInSeconds" ma:readOnly="true">
      <xsd:simpleType>
        <xsd:restriction base="dms:Unknown"/>
      </xsd:simpleType>
    </xsd:element>
    <xsd:element name="MediaServiceLocation" ma:index="20" nillable="true" ma:displayName="Location" ma:internalName="MediaServiceLocation" ma:readOnly="true">
      <xsd:simpleType>
        <xsd:restriction base="dms:Text"/>
      </xsd:simpleType>
    </xsd:element>
    <xsd:element name="lcf76f155ced4ddcb4097134ff3c332f" ma:index="22" nillable="true" ma:taxonomy="true" ma:internalName="lcf76f155ced4ddcb4097134ff3c332f" ma:taxonomyFieldName="MediaServiceImageTags" ma:displayName="Image Tags" ma:readOnly="false" ma:fieldId="{5cf76f15-5ced-4ddc-b409-7134ff3c332f}" ma:taxonomyMulti="true" ma:sspId="6ceaa658-fae8-49cd-a23d-c95849ea1461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FBEF545-1957-4CEF-A271-788B31112C2F}"/>
</file>

<file path=customXml/itemProps2.xml><?xml version="1.0" encoding="utf-8"?>
<ds:datastoreItem xmlns:ds="http://schemas.openxmlformats.org/officeDocument/2006/customXml" ds:itemID="{BC784D62-1D78-418F-94B1-1BB90CEE3BE6}"/>
</file>

<file path=docProps/app.xml><?xml version="1.0" encoding="utf-8"?>
<Properties xmlns="http://schemas.openxmlformats.org/officeDocument/2006/extended-properties" xmlns:vt="http://schemas.openxmlformats.org/officeDocument/2006/docPropsVTypes">
  <Template>VNG_Realisatie</Template>
  <TotalTime>7948</TotalTime>
  <Words>175</Words>
  <Application>Microsoft Office PowerPoint</Application>
  <PresentationFormat>Breedbeeld</PresentationFormat>
  <Paragraphs>63</Paragraphs>
  <Slides>8</Slides>
  <Notes>1</Notes>
  <HiddenSlides>0</HiddenSlides>
  <MMClips>0</MMClips>
  <ScaleCrop>false</ScaleCrop>
  <HeadingPairs>
    <vt:vector size="8" baseType="variant">
      <vt:variant>
        <vt:lpstr>Gebruikte lettertypen</vt:lpstr>
      </vt:variant>
      <vt:variant>
        <vt:i4>3</vt:i4>
      </vt:variant>
      <vt:variant>
        <vt:lpstr>Thema</vt:lpstr>
      </vt:variant>
      <vt:variant>
        <vt:i4>2</vt:i4>
      </vt:variant>
      <vt:variant>
        <vt:lpstr>Ingesloten OLE-bronprogramma's</vt:lpstr>
      </vt:variant>
      <vt:variant>
        <vt:i4>1</vt:i4>
      </vt:variant>
      <vt:variant>
        <vt:lpstr>Diatitels</vt:lpstr>
      </vt:variant>
      <vt:variant>
        <vt:i4>8</vt:i4>
      </vt:variant>
    </vt:vector>
  </HeadingPairs>
  <TitlesOfParts>
    <vt:vector size="14" baseType="lpstr">
      <vt:lpstr>MS PGothic</vt:lpstr>
      <vt:lpstr>Arial</vt:lpstr>
      <vt:lpstr>Calibri</vt:lpstr>
      <vt:lpstr>VNG_Academie</vt:lpstr>
      <vt:lpstr>VNG Titels</vt:lpstr>
      <vt:lpstr>Microsoft Visio-tekening</vt:lpstr>
      <vt:lpstr>Federatief/enterprise vernietigen</vt:lpstr>
      <vt:lpstr>Wat ga ik vertellen?</vt:lpstr>
      <vt:lpstr>Principe van federatieve vernietiging</vt:lpstr>
      <vt:lpstr>Principe van enterprise vernietiging</vt:lpstr>
      <vt:lpstr>Ontwerpkeuze voor metadatering in de bron</vt:lpstr>
      <vt:lpstr>Metadata voor vernietigen</vt:lpstr>
      <vt:lpstr>Metadata voor overzichten</vt:lpstr>
      <vt:lpstr>Vragen/discussie</vt:lpstr>
    </vt:vector>
  </TitlesOfParts>
  <Company>Vereninging Nederlandse Gemeente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rnietigen</dc:title>
  <dc:creator>Ivo Hendriks</dc:creator>
  <cp:keywords/>
  <cp:lastModifiedBy>Ouwerkerk, Rens</cp:lastModifiedBy>
  <cp:revision>46</cp:revision>
  <cp:lastPrinted>2016-11-29T12:08:35Z</cp:lastPrinted>
  <dcterms:created xsi:type="dcterms:W3CDTF">2019-11-28T11:37:42Z</dcterms:created>
  <dcterms:modified xsi:type="dcterms:W3CDTF">2020-10-14T07:22:20Z</dcterms:modified>
</cp:coreProperties>
</file>